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257B0C" w14:textId="03C0162B" w:rsidR="007F5DF6" w:rsidRDefault="00F51EBA">
      <w:pPr>
        <w:jc w:val="center"/>
        <w:rPr>
          <w:rFonts w:ascii="Eurostile BoldExtendedTwo" w:hAnsi="Eurostile BoldExtendedTwo"/>
          <w:color w:val="006E87"/>
          <w:sz w:val="64"/>
        </w:rPr>
      </w:pPr>
      <w:r>
        <w:rPr>
          <w:rFonts w:ascii="Eurostile BoldExtendedTwo" w:hAnsi="Eurostile BoldExtendedTwo"/>
          <w:color w:val="006E87"/>
          <w:sz w:val="64"/>
        </w:rPr>
        <w:tab/>
      </w:r>
    </w:p>
    <w:p w14:paraId="53B10562" w14:textId="77777777" w:rsidR="006C1A1F" w:rsidRDefault="006C1A1F">
      <w:pPr>
        <w:jc w:val="center"/>
        <w:rPr>
          <w:rFonts w:ascii="Eurostile BoldExtendedTwo" w:hAnsi="Eurostile BoldExtendedTwo"/>
          <w:color w:val="006E87"/>
          <w:sz w:val="64"/>
        </w:rPr>
      </w:pPr>
    </w:p>
    <w:p w14:paraId="492872A4" w14:textId="77777777" w:rsidR="006C1A1F" w:rsidRDefault="006C1A1F">
      <w:pPr>
        <w:jc w:val="center"/>
        <w:rPr>
          <w:rFonts w:ascii="Eurostile BoldExtendedTwo" w:hAnsi="Eurostile BoldExtendedTwo"/>
          <w:color w:val="006E87"/>
          <w:sz w:val="64"/>
        </w:rPr>
      </w:pPr>
    </w:p>
    <w:p w14:paraId="361B7B6F" w14:textId="0FF584CA" w:rsidR="006C1A1F" w:rsidRDefault="009A0402">
      <w:pPr>
        <w:jc w:val="center"/>
        <w:rPr>
          <w:rFonts w:ascii="Eurostile BoldExtendedTwo" w:hAnsi="Eurostile BoldExtendedTwo"/>
          <w:color w:val="006E87"/>
          <w:sz w:val="64"/>
        </w:rPr>
      </w:pPr>
      <w:r>
        <w:rPr>
          <w:rFonts w:ascii="Eurostile BoldExtendedTwo" w:hAnsi="Eurostile BoldExtendedTwo"/>
          <w:color w:val="006E87"/>
          <w:sz w:val="64"/>
        </w:rPr>
        <w:t>NumaChip</w:t>
      </w:r>
    </w:p>
    <w:p w14:paraId="4F5C07AD" w14:textId="6B0EB8F2" w:rsidR="006C1A1F" w:rsidRDefault="006C1A1F">
      <w:pPr>
        <w:jc w:val="center"/>
        <w:rPr>
          <w:rFonts w:ascii="Eurostile BoldExtendedTwo" w:hAnsi="Eurostile BoldExtendedTwo"/>
          <w:color w:val="006E87"/>
          <w:sz w:val="64"/>
        </w:rPr>
      </w:pPr>
      <w:r>
        <w:rPr>
          <w:rFonts w:ascii="Eurostile BoldExtendedTwo" w:hAnsi="Eurostile BoldExtendedTwo"/>
          <w:color w:val="006E87"/>
          <w:sz w:val="64"/>
        </w:rPr>
        <w:t xml:space="preserve">Performance </w:t>
      </w:r>
      <w:r w:rsidR="00422C07">
        <w:rPr>
          <w:rFonts w:ascii="Eurostile BoldExtendedTwo" w:hAnsi="Eurostile BoldExtendedTwo"/>
          <w:color w:val="006E87"/>
          <w:sz w:val="64"/>
        </w:rPr>
        <w:t>Counters</w:t>
      </w:r>
    </w:p>
    <w:p w14:paraId="213C5C55" w14:textId="77777777" w:rsidR="006C1A1F" w:rsidRDefault="006C1A1F">
      <w:pPr>
        <w:jc w:val="center"/>
        <w:rPr>
          <w:rFonts w:ascii="Eurostile BoldExtendedTwo" w:hAnsi="Eurostile BoldExtendedTwo"/>
          <w:color w:val="006E87"/>
          <w:sz w:val="64"/>
        </w:rPr>
      </w:pPr>
    </w:p>
    <w:p w14:paraId="6D40A1F7" w14:textId="77777777" w:rsidR="00E073AD" w:rsidRDefault="00E073AD" w:rsidP="00422C07">
      <w:pPr>
        <w:widowControl w:val="0"/>
        <w:autoSpaceDE w:val="0"/>
        <w:autoSpaceDN w:val="0"/>
        <w:adjustRightInd w:val="0"/>
        <w:rPr>
          <w:b/>
          <w:sz w:val="20"/>
        </w:rPr>
      </w:pPr>
      <w:bookmarkStart w:id="0" w:name="_Ref6638509"/>
      <w:bookmarkEnd w:id="0"/>
    </w:p>
    <w:p w14:paraId="2EDA0E68" w14:textId="77777777" w:rsidR="00422C07" w:rsidRDefault="00422C07" w:rsidP="00422C07">
      <w:pPr>
        <w:widowControl w:val="0"/>
        <w:autoSpaceDE w:val="0"/>
        <w:autoSpaceDN w:val="0"/>
        <w:adjustRightInd w:val="0"/>
        <w:rPr>
          <w:b/>
          <w:sz w:val="20"/>
        </w:rPr>
      </w:pPr>
    </w:p>
    <w:p w14:paraId="7E67743C" w14:textId="77777777" w:rsidR="00422C07" w:rsidRDefault="00422C07" w:rsidP="00422C07">
      <w:pPr>
        <w:widowControl w:val="0"/>
        <w:autoSpaceDE w:val="0"/>
        <w:autoSpaceDN w:val="0"/>
        <w:adjustRightInd w:val="0"/>
        <w:rPr>
          <w:b/>
          <w:sz w:val="20"/>
        </w:rPr>
      </w:pPr>
    </w:p>
    <w:p w14:paraId="61E3146F" w14:textId="77777777" w:rsidR="00422C07" w:rsidRPr="005C472B" w:rsidRDefault="00422C07" w:rsidP="00422C07">
      <w:pPr>
        <w:widowControl w:val="0"/>
        <w:autoSpaceDE w:val="0"/>
        <w:autoSpaceDN w:val="0"/>
        <w:adjustRightInd w:val="0"/>
        <w:rPr>
          <w:rFonts w:ascii="Eurostile BoldExtendedTwo" w:hAnsi="Eurostile BoldExtendedTwo"/>
          <w:color w:val="006E87"/>
          <w:sz w:val="64"/>
        </w:rPr>
      </w:pPr>
    </w:p>
    <w:p w14:paraId="63925F96" w14:textId="77777777" w:rsidR="00E073AD" w:rsidRPr="005C472B" w:rsidRDefault="00E073AD">
      <w:pPr>
        <w:jc w:val="center"/>
        <w:rPr>
          <w:rStyle w:val="StyleRed"/>
          <w:color w:val="auto"/>
          <w:sz w:val="40"/>
        </w:rPr>
      </w:pPr>
    </w:p>
    <w:p w14:paraId="59FCE9EC" w14:textId="1BA63E4E" w:rsidR="00E073AD" w:rsidRPr="005C472B" w:rsidRDefault="006C1A1F">
      <w:pPr>
        <w:widowControl w:val="0"/>
        <w:autoSpaceDE w:val="0"/>
        <w:autoSpaceDN w:val="0"/>
        <w:adjustRightInd w:val="0"/>
        <w:jc w:val="center"/>
        <w:rPr>
          <w:rStyle w:val="StyleRed"/>
          <w:color w:val="auto"/>
          <w:sz w:val="40"/>
        </w:rPr>
      </w:pPr>
      <w:r>
        <w:rPr>
          <w:rFonts w:ascii="Eurostile BoldExtendedTwo" w:hAnsi="Eurostile BoldExtendedTwo"/>
          <w:color w:val="006E87"/>
          <w:sz w:val="64"/>
        </w:rPr>
        <w:t>User</w:t>
      </w:r>
      <w:r w:rsidR="007F5DF6">
        <w:rPr>
          <w:rFonts w:ascii="Eurostile BoldExtendedTwo" w:hAnsi="Eurostile BoldExtendedTwo"/>
          <w:color w:val="006E87"/>
          <w:sz w:val="64"/>
        </w:rPr>
        <w:t xml:space="preserve"> </w:t>
      </w:r>
      <w:r>
        <w:rPr>
          <w:rFonts w:ascii="Eurostile BoldExtendedTwo" w:hAnsi="Eurostile BoldExtendedTwo"/>
          <w:color w:val="006E87"/>
          <w:sz w:val="64"/>
        </w:rPr>
        <w:t>Guide</w:t>
      </w:r>
    </w:p>
    <w:p w14:paraId="56A6E1D2" w14:textId="77777777" w:rsidR="00E073AD" w:rsidRPr="005C472B" w:rsidRDefault="00E073AD">
      <w:pPr>
        <w:rPr>
          <w:b/>
          <w:sz w:val="40"/>
        </w:rPr>
      </w:pPr>
    </w:p>
    <w:p w14:paraId="5B32077C" w14:textId="77777777" w:rsidR="00E073AD" w:rsidRPr="005C472B" w:rsidRDefault="00E073AD">
      <w:pPr>
        <w:jc w:val="center"/>
        <w:rPr>
          <w:b/>
          <w:sz w:val="40"/>
        </w:rPr>
      </w:pPr>
    </w:p>
    <w:p w14:paraId="295603DA" w14:textId="77777777" w:rsidR="00E073AD" w:rsidRPr="005C472B" w:rsidRDefault="00E073AD">
      <w:pPr>
        <w:jc w:val="center"/>
        <w:rPr>
          <w:b/>
          <w:sz w:val="40"/>
        </w:rPr>
      </w:pPr>
    </w:p>
    <w:p w14:paraId="63DE99EF" w14:textId="77777777" w:rsidR="00E073AD" w:rsidRPr="005C472B" w:rsidRDefault="00E073AD">
      <w:pPr>
        <w:jc w:val="center"/>
        <w:rPr>
          <w:b/>
          <w:sz w:val="40"/>
        </w:rPr>
      </w:pPr>
    </w:p>
    <w:p w14:paraId="40CA88E2" w14:textId="10AF7F73" w:rsidR="003E78C0" w:rsidRDefault="003E78C0" w:rsidP="003E78C0">
      <w:pPr>
        <w:pStyle w:val="DocTitle2"/>
        <w:ind w:left="851"/>
        <w:rPr>
          <w:rFonts w:cs="Arial"/>
          <w:b/>
          <w:bCs/>
          <w:iCs/>
          <w:color w:val="auto"/>
        </w:rPr>
        <w:sectPr w:rsidR="003E78C0" w:rsidSect="004C6AF4">
          <w:headerReference w:type="default" r:id="rId9"/>
          <w:footerReference w:type="default" r:id="rId10"/>
          <w:footnotePr>
            <w:pos w:val="beneathText"/>
          </w:footnotePr>
          <w:pgSz w:w="11905" w:h="16837"/>
          <w:pgMar w:top="1418" w:right="1418" w:bottom="1418" w:left="1418" w:header="709" w:footer="709" w:gutter="0"/>
          <w:cols w:space="720"/>
          <w:docGrid w:linePitch="360"/>
        </w:sectPr>
      </w:pPr>
      <w:r>
        <w:t xml:space="preserve">Revision </w:t>
      </w:r>
      <w:r>
        <w:rPr>
          <w:b/>
          <w:bCs/>
        </w:rPr>
        <w:t>1.</w:t>
      </w:r>
      <w:r w:rsidR="004D3ED1">
        <w:rPr>
          <w:b/>
          <w:bCs/>
        </w:rPr>
        <w:t>0</w:t>
      </w:r>
      <w:r>
        <w:t xml:space="preserve">, </w:t>
      </w:r>
      <w:r>
        <w:fldChar w:fldCharType="begin"/>
      </w:r>
      <w:r>
        <w:instrText xml:space="preserve"> SAVEDATE \@"MMMM\ DD', 'YYYY" </w:instrText>
      </w:r>
      <w:r>
        <w:fldChar w:fldCharType="separate"/>
      </w:r>
      <w:r w:rsidR="00B92D85">
        <w:rPr>
          <w:noProof/>
        </w:rPr>
        <w:t>August 29, 2012</w:t>
      </w:r>
      <w:r>
        <w:fldChar w:fldCharType="end"/>
      </w:r>
    </w:p>
    <w:p w14:paraId="6DC45A8F" w14:textId="77777777" w:rsidR="00E073AD" w:rsidRPr="005C472B" w:rsidRDefault="00E073AD">
      <w:pPr>
        <w:jc w:val="center"/>
        <w:rPr>
          <w:b/>
          <w:sz w:val="40"/>
        </w:rPr>
      </w:pPr>
    </w:p>
    <w:p w14:paraId="20D32001" w14:textId="77777777" w:rsidR="00E073AD" w:rsidRPr="005C472B" w:rsidRDefault="00E073AD">
      <w:pPr>
        <w:jc w:val="center"/>
        <w:rPr>
          <w:b/>
          <w:sz w:val="40"/>
        </w:rPr>
      </w:pPr>
    </w:p>
    <w:p w14:paraId="05109EA8" w14:textId="77777777" w:rsidR="00E073AD" w:rsidRPr="005C472B" w:rsidRDefault="00E073AD" w:rsidP="006C1A1F">
      <w:pPr>
        <w:rPr>
          <w:b/>
          <w:sz w:val="20"/>
        </w:rPr>
      </w:pPr>
    </w:p>
    <w:p w14:paraId="201D750D" w14:textId="77777777" w:rsidR="003E78C0" w:rsidRDefault="003E78C0" w:rsidP="003E78C0">
      <w:pPr>
        <w:pStyle w:val="NoNumHeading2"/>
      </w:pPr>
      <w:bookmarkStart w:id="1" w:name="_Toc294620468"/>
      <w:r>
        <w:t>Revision History</w:t>
      </w:r>
      <w:bookmarkEnd w:id="1"/>
    </w:p>
    <w:p w14:paraId="25202866" w14:textId="77777777" w:rsidR="003E78C0" w:rsidRDefault="003E78C0" w:rsidP="003E78C0"/>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65"/>
        <w:gridCol w:w="1754"/>
        <w:gridCol w:w="1559"/>
        <w:gridCol w:w="4771"/>
      </w:tblGrid>
      <w:tr w:rsidR="003E78C0" w14:paraId="76F7E1B8" w14:textId="77777777" w:rsidTr="003E78C0">
        <w:tc>
          <w:tcPr>
            <w:tcW w:w="432" w:type="pct"/>
            <w:shd w:val="clear" w:color="auto" w:fill="CCECFF"/>
          </w:tcPr>
          <w:p w14:paraId="5DBA9F21" w14:textId="77777777" w:rsidR="003E78C0" w:rsidRDefault="003E78C0" w:rsidP="004C6AF4">
            <w:pPr>
              <w:snapToGrid w:val="0"/>
              <w:jc w:val="center"/>
              <w:rPr>
                <w:b/>
              </w:rPr>
            </w:pPr>
            <w:r>
              <w:rPr>
                <w:b/>
              </w:rPr>
              <w:t>Rev</w:t>
            </w:r>
          </w:p>
        </w:tc>
        <w:tc>
          <w:tcPr>
            <w:tcW w:w="991" w:type="pct"/>
            <w:shd w:val="clear" w:color="auto" w:fill="CCECFF"/>
          </w:tcPr>
          <w:p w14:paraId="5B77992B" w14:textId="77777777" w:rsidR="003E78C0" w:rsidRDefault="003E78C0" w:rsidP="004C6AF4">
            <w:pPr>
              <w:snapToGrid w:val="0"/>
              <w:jc w:val="center"/>
              <w:rPr>
                <w:b/>
              </w:rPr>
            </w:pPr>
            <w:r>
              <w:rPr>
                <w:b/>
              </w:rPr>
              <w:t>Date</w:t>
            </w:r>
          </w:p>
        </w:tc>
        <w:tc>
          <w:tcPr>
            <w:tcW w:w="881" w:type="pct"/>
            <w:shd w:val="clear" w:color="auto" w:fill="CCECFF"/>
          </w:tcPr>
          <w:p w14:paraId="163BDAD8" w14:textId="77777777" w:rsidR="003E78C0" w:rsidRDefault="003E78C0" w:rsidP="004C6AF4">
            <w:pPr>
              <w:snapToGrid w:val="0"/>
              <w:jc w:val="center"/>
              <w:rPr>
                <w:b/>
              </w:rPr>
            </w:pPr>
            <w:r>
              <w:rPr>
                <w:b/>
              </w:rPr>
              <w:t>Author</w:t>
            </w:r>
          </w:p>
        </w:tc>
        <w:tc>
          <w:tcPr>
            <w:tcW w:w="2696" w:type="pct"/>
            <w:shd w:val="clear" w:color="auto" w:fill="CCECFF"/>
          </w:tcPr>
          <w:p w14:paraId="11474A3E" w14:textId="77777777" w:rsidR="003E78C0" w:rsidRDefault="003E78C0" w:rsidP="004C6AF4">
            <w:pPr>
              <w:snapToGrid w:val="0"/>
              <w:jc w:val="center"/>
              <w:rPr>
                <w:b/>
              </w:rPr>
            </w:pPr>
            <w:r>
              <w:rPr>
                <w:b/>
              </w:rPr>
              <w:t>Changes</w:t>
            </w:r>
          </w:p>
        </w:tc>
      </w:tr>
      <w:tr w:rsidR="003E78C0" w:rsidRPr="001061AF" w14:paraId="4DD2A80E" w14:textId="77777777" w:rsidTr="003E78C0">
        <w:tc>
          <w:tcPr>
            <w:tcW w:w="432" w:type="pct"/>
            <w:vAlign w:val="center"/>
          </w:tcPr>
          <w:p w14:paraId="1E9B4EB3" w14:textId="77777777" w:rsidR="003E78C0" w:rsidRPr="001061AF" w:rsidRDefault="003E78C0" w:rsidP="004C6AF4">
            <w:pPr>
              <w:snapToGrid w:val="0"/>
              <w:jc w:val="center"/>
            </w:pPr>
            <w:r w:rsidRPr="001061AF">
              <w:t>1.0</w:t>
            </w:r>
          </w:p>
        </w:tc>
        <w:tc>
          <w:tcPr>
            <w:tcW w:w="991" w:type="pct"/>
            <w:vAlign w:val="center"/>
          </w:tcPr>
          <w:p w14:paraId="4726F06F" w14:textId="08AAAB4D" w:rsidR="003E78C0" w:rsidRPr="001061AF" w:rsidRDefault="00EA40B6" w:rsidP="003E78C0">
            <w:pPr>
              <w:snapToGrid w:val="0"/>
              <w:jc w:val="center"/>
            </w:pPr>
            <w:r>
              <w:t>2012-08-28</w:t>
            </w:r>
          </w:p>
        </w:tc>
        <w:tc>
          <w:tcPr>
            <w:tcW w:w="881" w:type="pct"/>
            <w:vAlign w:val="center"/>
          </w:tcPr>
          <w:p w14:paraId="3BE2B023" w14:textId="77777777" w:rsidR="003E78C0" w:rsidRPr="001061AF" w:rsidRDefault="003E78C0" w:rsidP="004C6AF4">
            <w:pPr>
              <w:snapToGrid w:val="0"/>
              <w:jc w:val="center"/>
            </w:pPr>
            <w:r>
              <w:t>Atle Vesterkjær</w:t>
            </w:r>
          </w:p>
        </w:tc>
        <w:tc>
          <w:tcPr>
            <w:tcW w:w="2696" w:type="pct"/>
            <w:vAlign w:val="center"/>
          </w:tcPr>
          <w:p w14:paraId="028BF214" w14:textId="77777777" w:rsidR="003E78C0" w:rsidRPr="001061AF" w:rsidRDefault="003E78C0" w:rsidP="004C6AF4">
            <w:pPr>
              <w:snapToGrid w:val="0"/>
            </w:pPr>
            <w:r w:rsidRPr="001061AF">
              <w:t>First version</w:t>
            </w:r>
          </w:p>
        </w:tc>
      </w:tr>
      <w:tr w:rsidR="003E78C0" w:rsidRPr="001061AF" w14:paraId="046C3E1B" w14:textId="77777777" w:rsidTr="003E78C0">
        <w:tc>
          <w:tcPr>
            <w:tcW w:w="432" w:type="pct"/>
          </w:tcPr>
          <w:p w14:paraId="2586032C" w14:textId="196AB951" w:rsidR="003E78C0" w:rsidRPr="001061AF" w:rsidRDefault="003E78C0" w:rsidP="004C6AF4">
            <w:pPr>
              <w:snapToGrid w:val="0"/>
              <w:jc w:val="center"/>
            </w:pPr>
          </w:p>
        </w:tc>
        <w:tc>
          <w:tcPr>
            <w:tcW w:w="991" w:type="pct"/>
            <w:vAlign w:val="center"/>
          </w:tcPr>
          <w:p w14:paraId="2134708D" w14:textId="2E540DDA" w:rsidR="003E78C0" w:rsidRPr="001061AF" w:rsidRDefault="003E78C0" w:rsidP="004C6AF4">
            <w:pPr>
              <w:snapToGrid w:val="0"/>
              <w:jc w:val="center"/>
            </w:pPr>
          </w:p>
        </w:tc>
        <w:tc>
          <w:tcPr>
            <w:tcW w:w="881" w:type="pct"/>
            <w:vAlign w:val="center"/>
          </w:tcPr>
          <w:p w14:paraId="73CE8239" w14:textId="69A42B3A" w:rsidR="003E78C0" w:rsidRPr="001061AF" w:rsidRDefault="003E78C0" w:rsidP="004C6AF4">
            <w:pPr>
              <w:snapToGrid w:val="0"/>
              <w:jc w:val="center"/>
            </w:pPr>
          </w:p>
        </w:tc>
        <w:tc>
          <w:tcPr>
            <w:tcW w:w="2696" w:type="pct"/>
            <w:vAlign w:val="center"/>
          </w:tcPr>
          <w:p w14:paraId="5466BCF7" w14:textId="5A1B3167" w:rsidR="003E78C0" w:rsidRPr="00B55973" w:rsidRDefault="003E78C0" w:rsidP="004C6AF4">
            <w:pPr>
              <w:snapToGrid w:val="0"/>
            </w:pPr>
          </w:p>
        </w:tc>
      </w:tr>
    </w:tbl>
    <w:p w14:paraId="47973447" w14:textId="77777777" w:rsidR="003E78C0" w:rsidRDefault="003E78C0" w:rsidP="003E78C0"/>
    <w:p w14:paraId="10767D5A" w14:textId="77777777" w:rsidR="00E073AD" w:rsidRPr="005C472B" w:rsidRDefault="00E073AD">
      <w:pPr>
        <w:jc w:val="center"/>
        <w:rPr>
          <w:b/>
          <w:color w:val="FF0000"/>
          <w:sz w:val="20"/>
        </w:rPr>
      </w:pPr>
    </w:p>
    <w:p w14:paraId="2CB3A2D7" w14:textId="77777777" w:rsidR="00E073AD" w:rsidRPr="005C472B" w:rsidRDefault="00E073AD">
      <w:pPr>
        <w:rPr>
          <w:b/>
          <w:color w:val="FF0000"/>
          <w:sz w:val="20"/>
        </w:rPr>
      </w:pPr>
    </w:p>
    <w:p w14:paraId="027ACDFA" w14:textId="77777777" w:rsidR="00E073AD" w:rsidRPr="005C472B" w:rsidRDefault="00E073AD">
      <w:pPr>
        <w:pStyle w:val="Heading8"/>
        <w:numPr>
          <w:ilvl w:val="0"/>
          <w:numId w:val="0"/>
        </w:numPr>
        <w:spacing w:after="120"/>
        <w:rPr>
          <w:b/>
          <w:color w:val="FF0000"/>
          <w:sz w:val="28"/>
        </w:rPr>
      </w:pPr>
    </w:p>
    <w:p w14:paraId="3C3CA851" w14:textId="77777777" w:rsidR="00E073AD" w:rsidRPr="005C472B" w:rsidRDefault="00E073AD">
      <w:pPr>
        <w:jc w:val="center"/>
        <w:rPr>
          <w:b/>
          <w:color w:val="FF0000"/>
          <w:sz w:val="20"/>
        </w:rPr>
        <w:sectPr w:rsidR="00E073AD" w:rsidRPr="005C472B" w:rsidSect="000A1239">
          <w:headerReference w:type="default" r:id="rId11"/>
          <w:footerReference w:type="default" r:id="rId12"/>
          <w:pgSz w:w="11899" w:h="16838" w:code="1"/>
          <w:pgMar w:top="1440" w:right="1469" w:bottom="1440" w:left="1797" w:header="709" w:footer="987" w:gutter="0"/>
          <w:cols w:space="708"/>
        </w:sectPr>
      </w:pPr>
    </w:p>
    <w:bookmarkStart w:id="2" w:name="_GoBack"/>
    <w:p w14:paraId="1C5D3B12" w14:textId="77777777" w:rsidR="00E72166" w:rsidRPr="00E72166" w:rsidRDefault="00515D14">
      <w:pPr>
        <w:pStyle w:val="TOC1"/>
        <w:rPr>
          <w:rFonts w:asciiTheme="minorHAnsi" w:eastAsiaTheme="minorEastAsia" w:hAnsiTheme="minorHAnsi" w:cstheme="minorBidi"/>
          <w:b w:val="0"/>
          <w:caps w:val="0"/>
          <w:sz w:val="22"/>
          <w:szCs w:val="22"/>
          <w:lang w:eastAsia="nb-NO"/>
        </w:rPr>
      </w:pPr>
      <w:r>
        <w:rPr>
          <w:color w:val="FF0000"/>
        </w:rPr>
        <w:lastRenderedPageBreak/>
        <w:fldChar w:fldCharType="begin"/>
      </w:r>
      <w:r>
        <w:rPr>
          <w:color w:val="FF0000"/>
        </w:rPr>
        <w:instrText xml:space="preserve"> TOC \o "1-3" </w:instrText>
      </w:r>
      <w:r>
        <w:rPr>
          <w:color w:val="FF0000"/>
        </w:rPr>
        <w:fldChar w:fldCharType="separate"/>
      </w:r>
      <w:r w:rsidR="00E72166">
        <w:t>1</w:t>
      </w:r>
      <w:r w:rsidR="00E72166" w:rsidRPr="00E72166">
        <w:rPr>
          <w:rFonts w:asciiTheme="minorHAnsi" w:eastAsiaTheme="minorEastAsia" w:hAnsiTheme="minorHAnsi" w:cstheme="minorBidi"/>
          <w:b w:val="0"/>
          <w:caps w:val="0"/>
          <w:sz w:val="22"/>
          <w:szCs w:val="22"/>
          <w:lang w:eastAsia="nb-NO"/>
        </w:rPr>
        <w:tab/>
      </w:r>
      <w:r w:rsidR="00E72166">
        <w:t>Introduction</w:t>
      </w:r>
      <w:r w:rsidR="00E72166">
        <w:tab/>
      </w:r>
      <w:r w:rsidR="00E72166">
        <w:fldChar w:fldCharType="begin"/>
      </w:r>
      <w:r w:rsidR="00E72166">
        <w:instrText xml:space="preserve"> PAGEREF _Toc333995965 \h </w:instrText>
      </w:r>
      <w:r w:rsidR="00E72166">
        <w:fldChar w:fldCharType="separate"/>
      </w:r>
      <w:r w:rsidR="00E72166">
        <w:t>4</w:t>
      </w:r>
      <w:r w:rsidR="00E72166">
        <w:fldChar w:fldCharType="end"/>
      </w:r>
    </w:p>
    <w:p w14:paraId="3FAFD983" w14:textId="77777777" w:rsidR="00E72166" w:rsidRPr="00E72166" w:rsidRDefault="00E72166">
      <w:pPr>
        <w:pStyle w:val="TOC2"/>
        <w:rPr>
          <w:rFonts w:asciiTheme="minorHAnsi" w:eastAsiaTheme="minorEastAsia" w:hAnsiTheme="minorHAnsi" w:cstheme="minorBidi"/>
          <w:smallCaps w:val="0"/>
          <w:sz w:val="22"/>
          <w:szCs w:val="22"/>
          <w:lang w:eastAsia="nb-NO"/>
        </w:rPr>
      </w:pPr>
      <w:r>
        <w:t>1.1</w:t>
      </w:r>
      <w:r w:rsidRPr="00E72166">
        <w:rPr>
          <w:rFonts w:asciiTheme="minorHAnsi" w:eastAsiaTheme="minorEastAsia" w:hAnsiTheme="minorHAnsi" w:cstheme="minorBidi"/>
          <w:smallCaps w:val="0"/>
          <w:sz w:val="22"/>
          <w:szCs w:val="22"/>
          <w:lang w:eastAsia="nb-NO"/>
        </w:rPr>
        <w:tab/>
      </w:r>
      <w:r>
        <w:t>Abstract</w:t>
      </w:r>
      <w:r>
        <w:tab/>
      </w:r>
      <w:r>
        <w:fldChar w:fldCharType="begin"/>
      </w:r>
      <w:r>
        <w:instrText xml:space="preserve"> PAGEREF _Toc333995966 \h </w:instrText>
      </w:r>
      <w:r>
        <w:fldChar w:fldCharType="separate"/>
      </w:r>
      <w:r>
        <w:t>4</w:t>
      </w:r>
      <w:r>
        <w:fldChar w:fldCharType="end"/>
      </w:r>
    </w:p>
    <w:p w14:paraId="5838445D" w14:textId="77777777" w:rsidR="00E72166" w:rsidRPr="00E72166" w:rsidRDefault="00E72166">
      <w:pPr>
        <w:pStyle w:val="TOC2"/>
        <w:rPr>
          <w:rFonts w:asciiTheme="minorHAnsi" w:eastAsiaTheme="minorEastAsia" w:hAnsiTheme="minorHAnsi" w:cstheme="minorBidi"/>
          <w:smallCaps w:val="0"/>
          <w:sz w:val="22"/>
          <w:szCs w:val="22"/>
          <w:lang w:eastAsia="nb-NO"/>
        </w:rPr>
      </w:pPr>
      <w:r>
        <w:t>1.2</w:t>
      </w:r>
      <w:r w:rsidRPr="00E72166">
        <w:rPr>
          <w:rFonts w:asciiTheme="minorHAnsi" w:eastAsiaTheme="minorEastAsia" w:hAnsiTheme="minorHAnsi" w:cstheme="minorBidi"/>
          <w:smallCaps w:val="0"/>
          <w:sz w:val="22"/>
          <w:szCs w:val="22"/>
          <w:lang w:eastAsia="nb-NO"/>
        </w:rPr>
        <w:tab/>
      </w:r>
      <w:r>
        <w:t>Document overview</w:t>
      </w:r>
      <w:r>
        <w:tab/>
      </w:r>
      <w:r>
        <w:fldChar w:fldCharType="begin"/>
      </w:r>
      <w:r>
        <w:instrText xml:space="preserve"> PAGEREF _Toc333995967 \h </w:instrText>
      </w:r>
      <w:r>
        <w:fldChar w:fldCharType="separate"/>
      </w:r>
      <w:r>
        <w:t>4</w:t>
      </w:r>
      <w:r>
        <w:fldChar w:fldCharType="end"/>
      </w:r>
    </w:p>
    <w:p w14:paraId="01A39275" w14:textId="77777777" w:rsidR="00E72166" w:rsidRPr="00E72166" w:rsidRDefault="00E72166">
      <w:pPr>
        <w:pStyle w:val="TOC2"/>
        <w:rPr>
          <w:rFonts w:asciiTheme="minorHAnsi" w:eastAsiaTheme="minorEastAsia" w:hAnsiTheme="minorHAnsi" w:cstheme="minorBidi"/>
          <w:smallCaps w:val="0"/>
          <w:sz w:val="22"/>
          <w:szCs w:val="22"/>
          <w:lang w:eastAsia="nb-NO"/>
        </w:rPr>
      </w:pPr>
      <w:r>
        <w:t>1.3</w:t>
      </w:r>
      <w:r w:rsidRPr="00E72166">
        <w:rPr>
          <w:rFonts w:asciiTheme="minorHAnsi" w:eastAsiaTheme="minorEastAsia" w:hAnsiTheme="minorHAnsi" w:cstheme="minorBidi"/>
          <w:smallCaps w:val="0"/>
          <w:sz w:val="22"/>
          <w:szCs w:val="22"/>
          <w:lang w:eastAsia="nb-NO"/>
        </w:rPr>
        <w:tab/>
      </w:r>
      <w:r>
        <w:t>References</w:t>
      </w:r>
      <w:r>
        <w:tab/>
      </w:r>
      <w:r>
        <w:fldChar w:fldCharType="begin"/>
      </w:r>
      <w:r>
        <w:instrText xml:space="preserve"> PAGEREF _Toc333995968 \h </w:instrText>
      </w:r>
      <w:r>
        <w:fldChar w:fldCharType="separate"/>
      </w:r>
      <w:r>
        <w:t>4</w:t>
      </w:r>
      <w:r>
        <w:fldChar w:fldCharType="end"/>
      </w:r>
    </w:p>
    <w:p w14:paraId="7B3650D7" w14:textId="77777777" w:rsidR="00E72166" w:rsidRPr="00E72166" w:rsidRDefault="00E72166">
      <w:pPr>
        <w:pStyle w:val="TOC2"/>
        <w:rPr>
          <w:rFonts w:asciiTheme="minorHAnsi" w:eastAsiaTheme="minorEastAsia" w:hAnsiTheme="minorHAnsi" w:cstheme="minorBidi"/>
          <w:smallCaps w:val="0"/>
          <w:sz w:val="22"/>
          <w:szCs w:val="22"/>
          <w:lang w:eastAsia="nb-NO"/>
        </w:rPr>
      </w:pPr>
      <w:r>
        <w:t>1.4</w:t>
      </w:r>
      <w:r w:rsidRPr="00E72166">
        <w:rPr>
          <w:rFonts w:asciiTheme="minorHAnsi" w:eastAsiaTheme="minorEastAsia" w:hAnsiTheme="minorHAnsi" w:cstheme="minorBidi"/>
          <w:smallCaps w:val="0"/>
          <w:sz w:val="22"/>
          <w:szCs w:val="22"/>
          <w:lang w:eastAsia="nb-NO"/>
        </w:rPr>
        <w:tab/>
      </w:r>
      <w:r>
        <w:t>Abbreviations</w:t>
      </w:r>
      <w:r>
        <w:tab/>
      </w:r>
      <w:r>
        <w:fldChar w:fldCharType="begin"/>
      </w:r>
      <w:r>
        <w:instrText xml:space="preserve"> PAGEREF _Toc333995969 \h </w:instrText>
      </w:r>
      <w:r>
        <w:fldChar w:fldCharType="separate"/>
      </w:r>
      <w:r>
        <w:t>5</w:t>
      </w:r>
      <w:r>
        <w:fldChar w:fldCharType="end"/>
      </w:r>
    </w:p>
    <w:p w14:paraId="6DC84D1A" w14:textId="77777777" w:rsidR="00E72166" w:rsidRPr="00E72166" w:rsidRDefault="00E72166">
      <w:pPr>
        <w:pStyle w:val="TOC1"/>
        <w:rPr>
          <w:rFonts w:asciiTheme="minorHAnsi" w:eastAsiaTheme="minorEastAsia" w:hAnsiTheme="minorHAnsi" w:cstheme="minorBidi"/>
          <w:b w:val="0"/>
          <w:caps w:val="0"/>
          <w:sz w:val="22"/>
          <w:szCs w:val="22"/>
          <w:lang w:eastAsia="nb-NO"/>
        </w:rPr>
      </w:pPr>
      <w:r>
        <w:t>2</w:t>
      </w:r>
      <w:r w:rsidRPr="00E72166">
        <w:rPr>
          <w:rFonts w:asciiTheme="minorHAnsi" w:eastAsiaTheme="minorEastAsia" w:hAnsiTheme="minorHAnsi" w:cstheme="minorBidi"/>
          <w:b w:val="0"/>
          <w:caps w:val="0"/>
          <w:sz w:val="22"/>
          <w:szCs w:val="22"/>
          <w:lang w:eastAsia="nb-NO"/>
        </w:rPr>
        <w:tab/>
      </w:r>
      <w:r>
        <w:t>NumaChip performance registers</w:t>
      </w:r>
      <w:r>
        <w:tab/>
      </w:r>
      <w:r>
        <w:fldChar w:fldCharType="begin"/>
      </w:r>
      <w:r>
        <w:instrText xml:space="preserve"> PAGEREF _Toc333995970 \h </w:instrText>
      </w:r>
      <w:r>
        <w:fldChar w:fldCharType="separate"/>
      </w:r>
      <w:r>
        <w:t>6</w:t>
      </w:r>
      <w:r>
        <w:fldChar w:fldCharType="end"/>
      </w:r>
    </w:p>
    <w:p w14:paraId="3842D38F" w14:textId="77777777" w:rsidR="00E72166" w:rsidRPr="00E72166" w:rsidRDefault="00E72166">
      <w:pPr>
        <w:pStyle w:val="TOC1"/>
        <w:rPr>
          <w:rFonts w:asciiTheme="minorHAnsi" w:eastAsiaTheme="minorEastAsia" w:hAnsiTheme="minorHAnsi" w:cstheme="minorBidi"/>
          <w:b w:val="0"/>
          <w:caps w:val="0"/>
          <w:sz w:val="22"/>
          <w:szCs w:val="22"/>
          <w:lang w:eastAsia="nb-NO"/>
        </w:rPr>
      </w:pPr>
      <w:r>
        <w:t>3</w:t>
      </w:r>
      <w:r w:rsidRPr="00E72166">
        <w:rPr>
          <w:rFonts w:asciiTheme="minorHAnsi" w:eastAsiaTheme="minorEastAsia" w:hAnsiTheme="minorHAnsi" w:cstheme="minorBidi"/>
          <w:b w:val="0"/>
          <w:caps w:val="0"/>
          <w:sz w:val="22"/>
          <w:szCs w:val="22"/>
          <w:lang w:eastAsia="nb-NO"/>
        </w:rPr>
        <w:tab/>
      </w:r>
      <w:r>
        <w:t>NumaChip user space library</w:t>
      </w:r>
      <w:r>
        <w:tab/>
      </w:r>
      <w:r>
        <w:fldChar w:fldCharType="begin"/>
      </w:r>
      <w:r>
        <w:instrText xml:space="preserve"> PAGEREF _Toc333995971 \h </w:instrText>
      </w:r>
      <w:r>
        <w:fldChar w:fldCharType="separate"/>
      </w:r>
      <w:r>
        <w:t>9</w:t>
      </w:r>
      <w:r>
        <w:fldChar w:fldCharType="end"/>
      </w:r>
    </w:p>
    <w:p w14:paraId="76BAEB30" w14:textId="77777777" w:rsidR="00E72166" w:rsidRPr="00E72166" w:rsidRDefault="00E72166">
      <w:pPr>
        <w:pStyle w:val="TOC1"/>
        <w:rPr>
          <w:rFonts w:asciiTheme="minorHAnsi" w:eastAsiaTheme="minorEastAsia" w:hAnsiTheme="minorHAnsi" w:cstheme="minorBidi"/>
          <w:b w:val="0"/>
          <w:caps w:val="0"/>
          <w:sz w:val="22"/>
          <w:szCs w:val="22"/>
          <w:lang w:eastAsia="nb-NO"/>
        </w:rPr>
      </w:pPr>
      <w:r>
        <w:t>4</w:t>
      </w:r>
      <w:r w:rsidRPr="00E72166">
        <w:rPr>
          <w:rFonts w:asciiTheme="minorHAnsi" w:eastAsiaTheme="minorEastAsia" w:hAnsiTheme="minorHAnsi" w:cstheme="minorBidi"/>
          <w:b w:val="0"/>
          <w:caps w:val="0"/>
          <w:sz w:val="22"/>
          <w:szCs w:val="22"/>
          <w:lang w:eastAsia="nb-NO"/>
        </w:rPr>
        <w:tab/>
      </w:r>
      <w:r>
        <w:t>NumaChip Performance statistics COMMANDLINE Tool – nc_perf</w:t>
      </w:r>
      <w:r>
        <w:tab/>
      </w:r>
      <w:r>
        <w:fldChar w:fldCharType="begin"/>
      </w:r>
      <w:r>
        <w:instrText xml:space="preserve"> PAGEREF _Toc333995972 \h </w:instrText>
      </w:r>
      <w:r>
        <w:fldChar w:fldCharType="separate"/>
      </w:r>
      <w:r>
        <w:t>10</w:t>
      </w:r>
      <w:r>
        <w:fldChar w:fldCharType="end"/>
      </w:r>
    </w:p>
    <w:p w14:paraId="7BDD9342" w14:textId="77777777" w:rsidR="00E72166" w:rsidRPr="00E72166" w:rsidRDefault="00E72166">
      <w:pPr>
        <w:pStyle w:val="TOC3"/>
        <w:tabs>
          <w:tab w:val="left" w:pos="1680"/>
          <w:tab w:val="right" w:leader="dot" w:pos="8623"/>
        </w:tabs>
        <w:rPr>
          <w:rFonts w:asciiTheme="minorHAnsi" w:eastAsiaTheme="minorEastAsia" w:hAnsiTheme="minorHAnsi" w:cstheme="minorBidi"/>
          <w:sz w:val="22"/>
          <w:szCs w:val="22"/>
          <w:lang w:eastAsia="nb-NO"/>
        </w:rPr>
      </w:pPr>
      <w:r>
        <w:t>4.1.1</w:t>
      </w:r>
      <w:r w:rsidRPr="00E72166">
        <w:rPr>
          <w:rFonts w:asciiTheme="minorHAnsi" w:eastAsiaTheme="minorEastAsia" w:hAnsiTheme="minorHAnsi" w:cstheme="minorBidi"/>
          <w:sz w:val="22"/>
          <w:szCs w:val="22"/>
          <w:lang w:eastAsia="nb-NO"/>
        </w:rPr>
        <w:tab/>
      </w:r>
      <w:r>
        <w:t>nc_perf test scripts</w:t>
      </w:r>
      <w:r>
        <w:tab/>
      </w:r>
      <w:r>
        <w:fldChar w:fldCharType="begin"/>
      </w:r>
      <w:r>
        <w:instrText xml:space="preserve"> PAGEREF _Toc333995973 \h </w:instrText>
      </w:r>
      <w:r>
        <w:fldChar w:fldCharType="separate"/>
      </w:r>
      <w:r>
        <w:t>10</w:t>
      </w:r>
      <w:r>
        <w:fldChar w:fldCharType="end"/>
      </w:r>
    </w:p>
    <w:p w14:paraId="7E6750B8" w14:textId="77777777" w:rsidR="00E72166" w:rsidRPr="00E72166" w:rsidRDefault="00E72166">
      <w:pPr>
        <w:pStyle w:val="TOC3"/>
        <w:tabs>
          <w:tab w:val="left" w:pos="1680"/>
          <w:tab w:val="right" w:leader="dot" w:pos="8623"/>
        </w:tabs>
        <w:rPr>
          <w:rFonts w:asciiTheme="minorHAnsi" w:eastAsiaTheme="minorEastAsia" w:hAnsiTheme="minorHAnsi" w:cstheme="minorBidi"/>
          <w:sz w:val="22"/>
          <w:szCs w:val="22"/>
          <w:lang w:eastAsia="nb-NO"/>
        </w:rPr>
      </w:pPr>
      <w:r>
        <w:t>4.1.2</w:t>
      </w:r>
      <w:r w:rsidRPr="00E72166">
        <w:rPr>
          <w:rFonts w:asciiTheme="minorHAnsi" w:eastAsiaTheme="minorEastAsia" w:hAnsiTheme="minorHAnsi" w:cstheme="minorBidi"/>
          <w:sz w:val="22"/>
          <w:szCs w:val="22"/>
          <w:lang w:eastAsia="nb-NO"/>
        </w:rPr>
        <w:tab/>
      </w:r>
      <w:r>
        <w:t>nc_perf help menu</w:t>
      </w:r>
      <w:r>
        <w:tab/>
      </w:r>
      <w:r>
        <w:fldChar w:fldCharType="begin"/>
      </w:r>
      <w:r>
        <w:instrText xml:space="preserve"> PAGEREF _Toc333995974 \h </w:instrText>
      </w:r>
      <w:r>
        <w:fldChar w:fldCharType="separate"/>
      </w:r>
      <w:r>
        <w:t>11</w:t>
      </w:r>
      <w:r>
        <w:fldChar w:fldCharType="end"/>
      </w:r>
    </w:p>
    <w:p w14:paraId="5C90ABE3" w14:textId="77777777" w:rsidR="00E72166" w:rsidRPr="00E72166" w:rsidRDefault="00E72166">
      <w:pPr>
        <w:pStyle w:val="TOC3"/>
        <w:tabs>
          <w:tab w:val="left" w:pos="1680"/>
          <w:tab w:val="right" w:leader="dot" w:pos="8623"/>
        </w:tabs>
        <w:rPr>
          <w:rFonts w:asciiTheme="minorHAnsi" w:eastAsiaTheme="minorEastAsia" w:hAnsiTheme="minorHAnsi" w:cstheme="minorBidi"/>
          <w:sz w:val="22"/>
          <w:szCs w:val="22"/>
          <w:lang w:eastAsia="nb-NO"/>
        </w:rPr>
      </w:pPr>
      <w:r>
        <w:t>4.1.3</w:t>
      </w:r>
      <w:r w:rsidRPr="00E72166">
        <w:rPr>
          <w:rFonts w:asciiTheme="minorHAnsi" w:eastAsiaTheme="minorEastAsia" w:hAnsiTheme="minorHAnsi" w:cstheme="minorBidi"/>
          <w:sz w:val="22"/>
          <w:szCs w:val="22"/>
          <w:lang w:eastAsia="nb-NO"/>
        </w:rPr>
        <w:tab/>
      </w:r>
      <w:r>
        <w:t>Clear counters</w:t>
      </w:r>
      <w:r>
        <w:tab/>
      </w:r>
      <w:r>
        <w:fldChar w:fldCharType="begin"/>
      </w:r>
      <w:r>
        <w:instrText xml:space="preserve"> PAGEREF _Toc333995975 \h </w:instrText>
      </w:r>
      <w:r>
        <w:fldChar w:fldCharType="separate"/>
      </w:r>
      <w:r>
        <w:t>11</w:t>
      </w:r>
      <w:r>
        <w:fldChar w:fldCharType="end"/>
      </w:r>
    </w:p>
    <w:p w14:paraId="351F05D9" w14:textId="77777777" w:rsidR="00E72166" w:rsidRPr="00E72166" w:rsidRDefault="00E72166">
      <w:pPr>
        <w:pStyle w:val="TOC3"/>
        <w:tabs>
          <w:tab w:val="left" w:pos="1680"/>
          <w:tab w:val="right" w:leader="dot" w:pos="8623"/>
        </w:tabs>
        <w:rPr>
          <w:rFonts w:asciiTheme="minorHAnsi" w:eastAsiaTheme="minorEastAsia" w:hAnsiTheme="minorHAnsi" w:cstheme="minorBidi"/>
          <w:sz w:val="22"/>
          <w:szCs w:val="22"/>
          <w:lang w:eastAsia="nb-NO"/>
        </w:rPr>
      </w:pPr>
      <w:r>
        <w:t>4.1.4</w:t>
      </w:r>
      <w:r w:rsidRPr="00E72166">
        <w:rPr>
          <w:rFonts w:asciiTheme="minorHAnsi" w:eastAsiaTheme="minorEastAsia" w:hAnsiTheme="minorHAnsi" w:cstheme="minorBidi"/>
          <w:sz w:val="22"/>
          <w:szCs w:val="22"/>
          <w:lang w:eastAsia="nb-NO"/>
        </w:rPr>
        <w:tab/>
      </w:r>
      <w:r>
        <w:t>Select counters</w:t>
      </w:r>
      <w:r>
        <w:tab/>
      </w:r>
      <w:r>
        <w:fldChar w:fldCharType="begin"/>
      </w:r>
      <w:r>
        <w:instrText xml:space="preserve"> PAGEREF _Toc333995976 \h </w:instrText>
      </w:r>
      <w:r>
        <w:fldChar w:fldCharType="separate"/>
      </w:r>
      <w:r>
        <w:t>12</w:t>
      </w:r>
      <w:r>
        <w:fldChar w:fldCharType="end"/>
      </w:r>
    </w:p>
    <w:p w14:paraId="02301C45" w14:textId="77777777" w:rsidR="00E72166" w:rsidRPr="00E72166" w:rsidRDefault="00E72166">
      <w:pPr>
        <w:pStyle w:val="TOC3"/>
        <w:tabs>
          <w:tab w:val="left" w:pos="1680"/>
          <w:tab w:val="right" w:leader="dot" w:pos="8623"/>
        </w:tabs>
        <w:rPr>
          <w:rFonts w:asciiTheme="minorHAnsi" w:eastAsiaTheme="minorEastAsia" w:hAnsiTheme="minorHAnsi" w:cstheme="minorBidi"/>
          <w:sz w:val="22"/>
          <w:szCs w:val="22"/>
          <w:lang w:eastAsia="nb-NO"/>
        </w:rPr>
      </w:pPr>
      <w:r>
        <w:t>4.1.5</w:t>
      </w:r>
      <w:r w:rsidRPr="00E72166">
        <w:rPr>
          <w:rFonts w:asciiTheme="minorHAnsi" w:eastAsiaTheme="minorEastAsia" w:hAnsiTheme="minorHAnsi" w:cstheme="minorBidi"/>
          <w:sz w:val="22"/>
          <w:szCs w:val="22"/>
          <w:lang w:eastAsia="nb-NO"/>
        </w:rPr>
        <w:tab/>
      </w:r>
      <w:r>
        <w:t>Mask counters</w:t>
      </w:r>
      <w:r>
        <w:tab/>
      </w:r>
      <w:r>
        <w:fldChar w:fldCharType="begin"/>
      </w:r>
      <w:r>
        <w:instrText xml:space="preserve"> PAGEREF _Toc333995977 \h </w:instrText>
      </w:r>
      <w:r>
        <w:fldChar w:fldCharType="separate"/>
      </w:r>
      <w:r>
        <w:t>13</w:t>
      </w:r>
      <w:r>
        <w:fldChar w:fldCharType="end"/>
      </w:r>
    </w:p>
    <w:p w14:paraId="0AB92CA8" w14:textId="77777777" w:rsidR="00E72166" w:rsidRPr="00E72166" w:rsidRDefault="00E72166">
      <w:pPr>
        <w:pStyle w:val="TOC3"/>
        <w:tabs>
          <w:tab w:val="left" w:pos="1680"/>
          <w:tab w:val="right" w:leader="dot" w:pos="8623"/>
        </w:tabs>
        <w:rPr>
          <w:rFonts w:asciiTheme="minorHAnsi" w:eastAsiaTheme="minorEastAsia" w:hAnsiTheme="minorHAnsi" w:cstheme="minorBidi"/>
          <w:sz w:val="22"/>
          <w:szCs w:val="22"/>
          <w:lang w:eastAsia="nb-NO"/>
        </w:rPr>
      </w:pPr>
      <w:r>
        <w:t>4.1.6</w:t>
      </w:r>
      <w:r w:rsidRPr="00E72166">
        <w:rPr>
          <w:rFonts w:asciiTheme="minorHAnsi" w:eastAsiaTheme="minorEastAsia" w:hAnsiTheme="minorHAnsi" w:cstheme="minorBidi"/>
          <w:sz w:val="22"/>
          <w:szCs w:val="22"/>
          <w:lang w:eastAsia="nb-NO"/>
        </w:rPr>
        <w:tab/>
      </w:r>
      <w:r>
        <w:t>Read counters</w:t>
      </w:r>
      <w:r>
        <w:tab/>
      </w:r>
      <w:r>
        <w:fldChar w:fldCharType="begin"/>
      </w:r>
      <w:r>
        <w:instrText xml:space="preserve"> PAGEREF _Toc333995978 \h </w:instrText>
      </w:r>
      <w:r>
        <w:fldChar w:fldCharType="separate"/>
      </w:r>
      <w:r>
        <w:t>15</w:t>
      </w:r>
      <w:r>
        <w:fldChar w:fldCharType="end"/>
      </w:r>
    </w:p>
    <w:p w14:paraId="7CF2D53D" w14:textId="77777777" w:rsidR="00E72166" w:rsidRPr="00E72166" w:rsidRDefault="00E72166">
      <w:pPr>
        <w:pStyle w:val="TOC3"/>
        <w:tabs>
          <w:tab w:val="left" w:pos="1680"/>
          <w:tab w:val="right" w:leader="dot" w:pos="8623"/>
        </w:tabs>
        <w:rPr>
          <w:rFonts w:asciiTheme="minorHAnsi" w:eastAsiaTheme="minorEastAsia" w:hAnsiTheme="minorHAnsi" w:cstheme="minorBidi"/>
          <w:sz w:val="22"/>
          <w:szCs w:val="22"/>
          <w:lang w:eastAsia="nb-NO"/>
        </w:rPr>
      </w:pPr>
      <w:r>
        <w:t>4.1.7</w:t>
      </w:r>
      <w:r w:rsidRPr="00E72166">
        <w:rPr>
          <w:rFonts w:asciiTheme="minorHAnsi" w:eastAsiaTheme="minorEastAsia" w:hAnsiTheme="minorHAnsi" w:cstheme="minorBidi"/>
          <w:sz w:val="22"/>
          <w:szCs w:val="22"/>
          <w:lang w:eastAsia="nb-NO"/>
        </w:rPr>
        <w:tab/>
      </w:r>
      <w:r>
        <w:t>Stop counters</w:t>
      </w:r>
      <w:r>
        <w:tab/>
      </w:r>
      <w:r>
        <w:fldChar w:fldCharType="begin"/>
      </w:r>
      <w:r>
        <w:instrText xml:space="preserve"> PAGEREF _Toc333995979 \h </w:instrText>
      </w:r>
      <w:r>
        <w:fldChar w:fldCharType="separate"/>
      </w:r>
      <w:r>
        <w:t>16</w:t>
      </w:r>
      <w:r>
        <w:fldChar w:fldCharType="end"/>
      </w:r>
    </w:p>
    <w:p w14:paraId="0AEB7C71" w14:textId="77777777" w:rsidR="00E72166" w:rsidRPr="00E72166" w:rsidRDefault="00E72166">
      <w:pPr>
        <w:pStyle w:val="TOC3"/>
        <w:tabs>
          <w:tab w:val="left" w:pos="1680"/>
          <w:tab w:val="right" w:leader="dot" w:pos="8623"/>
        </w:tabs>
        <w:rPr>
          <w:rFonts w:asciiTheme="minorHAnsi" w:eastAsiaTheme="minorEastAsia" w:hAnsiTheme="minorHAnsi" w:cstheme="minorBidi"/>
          <w:sz w:val="22"/>
          <w:szCs w:val="22"/>
          <w:lang w:eastAsia="nb-NO"/>
        </w:rPr>
      </w:pPr>
      <w:r>
        <w:t>4.1.8</w:t>
      </w:r>
      <w:r w:rsidRPr="00E72166">
        <w:rPr>
          <w:rFonts w:asciiTheme="minorHAnsi" w:eastAsiaTheme="minorEastAsia" w:hAnsiTheme="minorHAnsi" w:cstheme="minorBidi"/>
          <w:sz w:val="22"/>
          <w:szCs w:val="22"/>
          <w:lang w:eastAsia="nb-NO"/>
        </w:rPr>
        <w:tab/>
      </w:r>
      <w:r>
        <w:t>Start counters</w:t>
      </w:r>
      <w:r>
        <w:tab/>
      </w:r>
      <w:r>
        <w:fldChar w:fldCharType="begin"/>
      </w:r>
      <w:r>
        <w:instrText xml:space="preserve"> PAGEREF _Toc333995980 \h </w:instrText>
      </w:r>
      <w:r>
        <w:fldChar w:fldCharType="separate"/>
      </w:r>
      <w:r>
        <w:t>17</w:t>
      </w:r>
      <w:r>
        <w:fldChar w:fldCharType="end"/>
      </w:r>
    </w:p>
    <w:p w14:paraId="0711A5D7" w14:textId="77777777" w:rsidR="00E72166" w:rsidRPr="00E72166" w:rsidRDefault="00E72166">
      <w:pPr>
        <w:pStyle w:val="TOC3"/>
        <w:tabs>
          <w:tab w:val="left" w:pos="1680"/>
          <w:tab w:val="right" w:leader="dot" w:pos="8623"/>
        </w:tabs>
        <w:rPr>
          <w:rFonts w:asciiTheme="minorHAnsi" w:eastAsiaTheme="minorEastAsia" w:hAnsiTheme="minorHAnsi" w:cstheme="minorBidi"/>
          <w:sz w:val="22"/>
          <w:szCs w:val="22"/>
          <w:lang w:eastAsia="nb-NO"/>
        </w:rPr>
      </w:pPr>
      <w:r>
        <w:t>4.1.9</w:t>
      </w:r>
      <w:r w:rsidRPr="00E72166">
        <w:rPr>
          <w:rFonts w:asciiTheme="minorHAnsi" w:eastAsiaTheme="minorEastAsia" w:hAnsiTheme="minorHAnsi" w:cstheme="minorBidi"/>
          <w:sz w:val="22"/>
          <w:szCs w:val="22"/>
          <w:lang w:eastAsia="nb-NO"/>
        </w:rPr>
        <w:tab/>
      </w:r>
      <w:r>
        <w:t>nc_perf example</w:t>
      </w:r>
      <w:r>
        <w:tab/>
      </w:r>
      <w:r>
        <w:fldChar w:fldCharType="begin"/>
      </w:r>
      <w:r>
        <w:instrText xml:space="preserve"> PAGEREF _Toc333995981 \h </w:instrText>
      </w:r>
      <w:r>
        <w:fldChar w:fldCharType="separate"/>
      </w:r>
      <w:r>
        <w:t>18</w:t>
      </w:r>
      <w:r>
        <w:fldChar w:fldCharType="end"/>
      </w:r>
    </w:p>
    <w:p w14:paraId="4B13D1B7" w14:textId="77777777" w:rsidR="00E72166" w:rsidRPr="00E72166" w:rsidRDefault="00E72166">
      <w:pPr>
        <w:pStyle w:val="TOC1"/>
        <w:rPr>
          <w:rFonts w:asciiTheme="minorHAnsi" w:eastAsiaTheme="minorEastAsia" w:hAnsiTheme="minorHAnsi" w:cstheme="minorBidi"/>
          <w:b w:val="0"/>
          <w:caps w:val="0"/>
          <w:sz w:val="22"/>
          <w:szCs w:val="22"/>
          <w:lang w:eastAsia="nb-NO"/>
        </w:rPr>
      </w:pPr>
      <w:r>
        <w:t>5</w:t>
      </w:r>
      <w:r w:rsidRPr="00E72166">
        <w:rPr>
          <w:rFonts w:asciiTheme="minorHAnsi" w:eastAsiaTheme="minorEastAsia" w:hAnsiTheme="minorHAnsi" w:cstheme="minorBidi"/>
          <w:b w:val="0"/>
          <w:caps w:val="0"/>
          <w:sz w:val="22"/>
          <w:szCs w:val="22"/>
          <w:lang w:eastAsia="nb-NO"/>
        </w:rPr>
        <w:tab/>
      </w:r>
      <w:r>
        <w:t>NumaChip Performance statistics GUI – Nc_pSTATS_GUI</w:t>
      </w:r>
      <w:r>
        <w:tab/>
      </w:r>
      <w:r>
        <w:fldChar w:fldCharType="begin"/>
      </w:r>
      <w:r>
        <w:instrText xml:space="preserve"> PAGEREF _Toc333995982 \h </w:instrText>
      </w:r>
      <w:r>
        <w:fldChar w:fldCharType="separate"/>
      </w:r>
      <w:r>
        <w:t>19</w:t>
      </w:r>
      <w:r>
        <w:fldChar w:fldCharType="end"/>
      </w:r>
    </w:p>
    <w:p w14:paraId="5261448D" w14:textId="77777777" w:rsidR="00E72166" w:rsidRPr="00E72166" w:rsidRDefault="00E72166">
      <w:pPr>
        <w:pStyle w:val="TOC3"/>
        <w:tabs>
          <w:tab w:val="left" w:pos="1680"/>
          <w:tab w:val="right" w:leader="dot" w:pos="8623"/>
        </w:tabs>
        <w:rPr>
          <w:rFonts w:asciiTheme="minorHAnsi" w:eastAsiaTheme="minorEastAsia" w:hAnsiTheme="minorHAnsi" w:cstheme="minorBidi"/>
          <w:sz w:val="22"/>
          <w:szCs w:val="22"/>
          <w:lang w:eastAsia="nb-NO"/>
        </w:rPr>
      </w:pPr>
      <w:r>
        <w:t>5.1.1</w:t>
      </w:r>
      <w:r w:rsidRPr="00E72166">
        <w:rPr>
          <w:rFonts w:asciiTheme="minorHAnsi" w:eastAsiaTheme="minorEastAsia" w:hAnsiTheme="minorHAnsi" w:cstheme="minorBidi"/>
          <w:sz w:val="22"/>
          <w:szCs w:val="22"/>
          <w:lang w:eastAsia="nb-NO"/>
        </w:rPr>
        <w:tab/>
      </w:r>
      <w:r>
        <w:t>NumaChip Cache Hitrate snapshot (per second)/time</w:t>
      </w:r>
      <w:r>
        <w:tab/>
      </w:r>
      <w:r>
        <w:fldChar w:fldCharType="begin"/>
      </w:r>
      <w:r>
        <w:instrText xml:space="preserve"> PAGEREF _Toc333995983 \h </w:instrText>
      </w:r>
      <w:r>
        <w:fldChar w:fldCharType="separate"/>
      </w:r>
      <w:r>
        <w:t>19</w:t>
      </w:r>
      <w:r>
        <w:fldChar w:fldCharType="end"/>
      </w:r>
    </w:p>
    <w:p w14:paraId="788FC4B6" w14:textId="77777777" w:rsidR="00E72166" w:rsidRPr="00E72166" w:rsidRDefault="00E72166">
      <w:pPr>
        <w:pStyle w:val="TOC3"/>
        <w:tabs>
          <w:tab w:val="left" w:pos="1680"/>
          <w:tab w:val="right" w:leader="dot" w:pos="8623"/>
        </w:tabs>
        <w:rPr>
          <w:rFonts w:asciiTheme="minorHAnsi" w:eastAsiaTheme="minorEastAsia" w:hAnsiTheme="minorHAnsi" w:cstheme="minorBidi"/>
          <w:sz w:val="22"/>
          <w:szCs w:val="22"/>
          <w:lang w:eastAsia="nb-NO"/>
        </w:rPr>
      </w:pPr>
      <w:r>
        <w:t>5.1.2</w:t>
      </w:r>
      <w:r w:rsidRPr="00E72166">
        <w:rPr>
          <w:rFonts w:asciiTheme="minorHAnsi" w:eastAsiaTheme="minorEastAsia" w:hAnsiTheme="minorHAnsi" w:cstheme="minorBidi"/>
          <w:sz w:val="22"/>
          <w:szCs w:val="22"/>
          <w:lang w:eastAsia="nb-NO"/>
        </w:rPr>
        <w:tab/>
      </w:r>
      <w:r>
        <w:t>NumaChip Cache Hitrate distribution pr. NumaChip</w:t>
      </w:r>
      <w:r>
        <w:tab/>
      </w:r>
      <w:r>
        <w:fldChar w:fldCharType="begin"/>
      </w:r>
      <w:r>
        <w:instrText xml:space="preserve"> PAGEREF _Toc333995984 \h </w:instrText>
      </w:r>
      <w:r>
        <w:fldChar w:fldCharType="separate"/>
      </w:r>
      <w:r>
        <w:t>20</w:t>
      </w:r>
      <w:r>
        <w:fldChar w:fldCharType="end"/>
      </w:r>
    </w:p>
    <w:p w14:paraId="3E7A851C" w14:textId="77777777" w:rsidR="00E72166" w:rsidRPr="00E72166" w:rsidRDefault="00E72166">
      <w:pPr>
        <w:pStyle w:val="TOC3"/>
        <w:tabs>
          <w:tab w:val="left" w:pos="1680"/>
          <w:tab w:val="right" w:leader="dot" w:pos="8623"/>
        </w:tabs>
        <w:rPr>
          <w:rFonts w:asciiTheme="minorHAnsi" w:eastAsiaTheme="minorEastAsia" w:hAnsiTheme="minorHAnsi" w:cstheme="minorBidi"/>
          <w:sz w:val="22"/>
          <w:szCs w:val="22"/>
          <w:lang w:eastAsia="nb-NO"/>
        </w:rPr>
      </w:pPr>
      <w:r>
        <w:t>5.1.3</w:t>
      </w:r>
      <w:r w:rsidRPr="00E72166">
        <w:rPr>
          <w:rFonts w:asciiTheme="minorHAnsi" w:eastAsiaTheme="minorEastAsia" w:hAnsiTheme="minorHAnsi" w:cstheme="minorBidi"/>
          <w:sz w:val="22"/>
          <w:szCs w:val="22"/>
          <w:lang w:eastAsia="nb-NO"/>
        </w:rPr>
        <w:tab/>
      </w:r>
      <w:r>
        <w:t>NumaChip Total Number of Transactions In/Out</w:t>
      </w:r>
      <w:r>
        <w:tab/>
      </w:r>
      <w:r>
        <w:fldChar w:fldCharType="begin"/>
      </w:r>
      <w:r>
        <w:instrText xml:space="preserve"> PAGEREF _Toc333995985 \h </w:instrText>
      </w:r>
      <w:r>
        <w:fldChar w:fldCharType="separate"/>
      </w:r>
      <w:r>
        <w:t>21</w:t>
      </w:r>
      <w:r>
        <w:fldChar w:fldCharType="end"/>
      </w:r>
    </w:p>
    <w:p w14:paraId="7D515AE9" w14:textId="77777777" w:rsidR="00E72166" w:rsidRPr="00E72166" w:rsidRDefault="00E72166">
      <w:pPr>
        <w:pStyle w:val="TOC3"/>
        <w:tabs>
          <w:tab w:val="left" w:pos="1680"/>
          <w:tab w:val="right" w:leader="dot" w:pos="8623"/>
        </w:tabs>
        <w:rPr>
          <w:rFonts w:asciiTheme="minorHAnsi" w:eastAsiaTheme="minorEastAsia" w:hAnsiTheme="minorHAnsi" w:cstheme="minorBidi"/>
          <w:sz w:val="22"/>
          <w:szCs w:val="22"/>
          <w:lang w:eastAsia="nb-NO"/>
        </w:rPr>
      </w:pPr>
      <w:r>
        <w:t>5.1.4</w:t>
      </w:r>
      <w:r w:rsidRPr="00E72166">
        <w:rPr>
          <w:rFonts w:asciiTheme="minorHAnsi" w:eastAsiaTheme="minorEastAsia" w:hAnsiTheme="minorHAnsi" w:cstheme="minorBidi"/>
          <w:sz w:val="22"/>
          <w:szCs w:val="22"/>
          <w:lang w:eastAsia="nb-NO"/>
        </w:rPr>
        <w:tab/>
      </w:r>
      <w:r>
        <w:t>NumaChip Number of Transactions In/Out snapshot (per second)/time.</w:t>
      </w:r>
      <w:r>
        <w:tab/>
      </w:r>
      <w:r>
        <w:fldChar w:fldCharType="begin"/>
      </w:r>
      <w:r>
        <w:instrText xml:space="preserve"> PAGEREF _Toc333995986 \h </w:instrText>
      </w:r>
      <w:r>
        <w:fldChar w:fldCharType="separate"/>
      </w:r>
      <w:r>
        <w:t>22</w:t>
      </w:r>
      <w:r>
        <w:fldChar w:fldCharType="end"/>
      </w:r>
    </w:p>
    <w:p w14:paraId="35199162" w14:textId="77777777" w:rsidR="00E72166" w:rsidRPr="00E72166" w:rsidRDefault="00E72166">
      <w:pPr>
        <w:pStyle w:val="TOC3"/>
        <w:tabs>
          <w:tab w:val="left" w:pos="1680"/>
          <w:tab w:val="right" w:leader="dot" w:pos="8623"/>
        </w:tabs>
        <w:rPr>
          <w:rFonts w:asciiTheme="minorHAnsi" w:eastAsiaTheme="minorEastAsia" w:hAnsiTheme="minorHAnsi" w:cstheme="minorBidi"/>
          <w:sz w:val="22"/>
          <w:szCs w:val="22"/>
          <w:lang w:eastAsia="nb-NO"/>
        </w:rPr>
      </w:pPr>
      <w:r>
        <w:t>5.1.5</w:t>
      </w:r>
      <w:r w:rsidRPr="00E72166">
        <w:rPr>
          <w:rFonts w:asciiTheme="minorHAnsi" w:eastAsiaTheme="minorEastAsia" w:hAnsiTheme="minorHAnsi" w:cstheme="minorBidi"/>
          <w:sz w:val="22"/>
          <w:szCs w:val="22"/>
          <w:lang w:eastAsia="nb-NO"/>
        </w:rPr>
        <w:tab/>
      </w:r>
      <w:r>
        <w:t>NumaChip Total Number of Probes</w:t>
      </w:r>
      <w:r>
        <w:tab/>
      </w:r>
      <w:r>
        <w:fldChar w:fldCharType="begin"/>
      </w:r>
      <w:r>
        <w:instrText xml:space="preserve"> PAGEREF _Toc333995987 \h </w:instrText>
      </w:r>
      <w:r>
        <w:fldChar w:fldCharType="separate"/>
      </w:r>
      <w:r>
        <w:t>23</w:t>
      </w:r>
      <w:r>
        <w:fldChar w:fldCharType="end"/>
      </w:r>
    </w:p>
    <w:p w14:paraId="30EB364B" w14:textId="77777777" w:rsidR="00E72166" w:rsidRDefault="00E72166">
      <w:pPr>
        <w:pStyle w:val="TOC1"/>
        <w:rPr>
          <w:rFonts w:asciiTheme="minorHAnsi" w:eastAsiaTheme="minorEastAsia" w:hAnsiTheme="minorHAnsi" w:cstheme="minorBidi"/>
          <w:b w:val="0"/>
          <w:caps w:val="0"/>
          <w:sz w:val="22"/>
          <w:szCs w:val="22"/>
          <w:lang w:val="nb-NO" w:eastAsia="nb-NO"/>
        </w:rPr>
      </w:pPr>
      <w:r>
        <w:t>6</w:t>
      </w:r>
      <w:r>
        <w:rPr>
          <w:rFonts w:asciiTheme="minorHAnsi" w:eastAsiaTheme="minorEastAsia" w:hAnsiTheme="minorHAnsi" w:cstheme="minorBidi"/>
          <w:b w:val="0"/>
          <w:caps w:val="0"/>
          <w:sz w:val="22"/>
          <w:szCs w:val="22"/>
          <w:lang w:val="nb-NO" w:eastAsia="nb-NO"/>
        </w:rPr>
        <w:tab/>
      </w:r>
      <w:r>
        <w:t>nc_stat_d – Single Image System master node deamon</w:t>
      </w:r>
      <w:r>
        <w:tab/>
      </w:r>
      <w:r>
        <w:fldChar w:fldCharType="begin"/>
      </w:r>
      <w:r>
        <w:instrText xml:space="preserve"> PAGEREF _Toc333995988 \h </w:instrText>
      </w:r>
      <w:r>
        <w:fldChar w:fldCharType="separate"/>
      </w:r>
      <w:r>
        <w:t>25</w:t>
      </w:r>
      <w:r>
        <w:fldChar w:fldCharType="end"/>
      </w:r>
    </w:p>
    <w:p w14:paraId="61B68356" w14:textId="1442F2DE" w:rsidR="00E073AD" w:rsidRPr="005C472B" w:rsidRDefault="00515D14">
      <w:pPr>
        <w:rPr>
          <w:rStyle w:val="StyleRed"/>
          <w:sz w:val="20"/>
        </w:rPr>
        <w:sectPr w:rsidR="00E073AD" w:rsidRPr="005C472B">
          <w:headerReference w:type="first" r:id="rId13"/>
          <w:footerReference w:type="first" r:id="rId14"/>
          <w:pgSz w:w="11899" w:h="16838" w:code="1"/>
          <w:pgMar w:top="1440" w:right="1469" w:bottom="1440" w:left="1797" w:header="708" w:footer="931" w:gutter="0"/>
          <w:cols w:space="708"/>
          <w:titlePg/>
        </w:sectPr>
      </w:pPr>
      <w:r>
        <w:rPr>
          <w:color w:val="FF0000"/>
          <w:sz w:val="20"/>
        </w:rPr>
        <w:fldChar w:fldCharType="end"/>
      </w:r>
      <w:bookmarkEnd w:id="2"/>
    </w:p>
    <w:p w14:paraId="31D97414" w14:textId="5310B4AF" w:rsidR="00E073AD" w:rsidRPr="005C472B" w:rsidRDefault="004F2309">
      <w:pPr>
        <w:pStyle w:val="Heading1"/>
      </w:pPr>
      <w:bookmarkStart w:id="3" w:name="_Toc504964545"/>
      <w:bookmarkStart w:id="4" w:name="_Toc506173028"/>
      <w:bookmarkStart w:id="5" w:name="_Toc333995965"/>
      <w:r>
        <w:lastRenderedPageBreak/>
        <w:t>Introduction</w:t>
      </w:r>
      <w:bookmarkEnd w:id="5"/>
    </w:p>
    <w:p w14:paraId="7E46E413" w14:textId="338354E5" w:rsidR="00E073AD" w:rsidRDefault="002F67A2">
      <w:pPr>
        <w:pStyle w:val="Heading2"/>
      </w:pPr>
      <w:bookmarkStart w:id="6" w:name="_Toc333995966"/>
      <w:r>
        <w:t>Abstract</w:t>
      </w:r>
      <w:bookmarkEnd w:id="6"/>
    </w:p>
    <w:p w14:paraId="3A16595D" w14:textId="4B0CFFB7" w:rsidR="00743EB0" w:rsidRDefault="00763094" w:rsidP="00743EB0">
      <w:r>
        <w:t xml:space="preserve">This is a user guide for </w:t>
      </w:r>
      <w:r w:rsidR="00307161">
        <w:t>programming and monitoring</w:t>
      </w:r>
      <w:r>
        <w:t xml:space="preserve"> the </w:t>
      </w:r>
      <w:r w:rsidR="009A0402">
        <w:t>NumaChip</w:t>
      </w:r>
      <w:r>
        <w:t xml:space="preserve"> performance registers. The registers are availble using CSR</w:t>
      </w:r>
      <w:r w:rsidR="009A0402">
        <w:t xml:space="preserve"> accesses towards the NumaChip</w:t>
      </w:r>
      <w:r w:rsidR="001C3C50">
        <w:t xml:space="preserve">. The performance counters can be programmed to count </w:t>
      </w:r>
      <w:r w:rsidR="00307161">
        <w:t>64</w:t>
      </w:r>
      <w:r w:rsidR="001C3C50">
        <w:t xml:space="preserve"> different events, using </w:t>
      </w:r>
      <w:r w:rsidR="00307161">
        <w:t>8</w:t>
      </w:r>
      <w:r w:rsidR="001C3C50">
        <w:t xml:space="preserve"> counters at a time. The performance counters can either be programmed and monitored usin</w:t>
      </w:r>
      <w:r w:rsidR="004B3E2D">
        <w:t xml:space="preserve">g a commandline tool called </w:t>
      </w:r>
      <w:r w:rsidR="004B3E2D" w:rsidRPr="00C508E7">
        <w:rPr>
          <w:i/>
        </w:rPr>
        <w:t>nc_</w:t>
      </w:r>
      <w:r w:rsidR="001C3C50" w:rsidRPr="00C508E7">
        <w:rPr>
          <w:i/>
        </w:rPr>
        <w:t>perf</w:t>
      </w:r>
      <w:r w:rsidR="00C508E7">
        <w:t xml:space="preserve"> or through a GUI client. </w:t>
      </w:r>
      <w:r w:rsidR="00C508E7" w:rsidRPr="00C508E7">
        <w:rPr>
          <w:i/>
        </w:rPr>
        <w:t>nc-perf</w:t>
      </w:r>
      <w:r w:rsidR="001C3C50">
        <w:t xml:space="preserve"> has to run on the master node in the NumaConnect </w:t>
      </w:r>
      <w:r w:rsidR="00227E17">
        <w:t>Single Image System</w:t>
      </w:r>
      <w:r w:rsidR="00C508E7">
        <w:t>.</w:t>
      </w:r>
      <w:r w:rsidR="001C3C50">
        <w:t xml:space="preserve"> </w:t>
      </w:r>
      <w:r w:rsidR="00C508E7">
        <w:t>The</w:t>
      </w:r>
      <w:r w:rsidR="001C3C50">
        <w:t xml:space="preserve"> GUI client</w:t>
      </w:r>
      <w:r w:rsidR="00C508E7">
        <w:t xml:space="preserve">, </w:t>
      </w:r>
      <w:r w:rsidR="00C508E7" w:rsidRPr="00C508E7">
        <w:rPr>
          <w:i/>
        </w:rPr>
        <w:t>nc_pstat_gui</w:t>
      </w:r>
      <w:r w:rsidR="001C3C50">
        <w:t xml:space="preserve"> fetches data from a server</w:t>
      </w:r>
      <w:r w:rsidR="00C508E7">
        <w:t xml:space="preserve"> </w:t>
      </w:r>
      <w:r w:rsidR="001C3C50">
        <w:t xml:space="preserve">deamon operating on the master node of the NumaConnect </w:t>
      </w:r>
      <w:r w:rsidR="00227E17">
        <w:t>Single Image System</w:t>
      </w:r>
      <w:r w:rsidR="00C508E7">
        <w:t xml:space="preserve">. The server deamon is called </w:t>
      </w:r>
      <w:r w:rsidR="00C508E7">
        <w:rPr>
          <w:i/>
        </w:rPr>
        <w:t>nc_stat_d</w:t>
      </w:r>
      <w:r w:rsidR="001C3C50">
        <w:t xml:space="preserve">. </w:t>
      </w:r>
    </w:p>
    <w:p w14:paraId="0AD7E096" w14:textId="77777777" w:rsidR="002F67A2" w:rsidRDefault="002F67A2" w:rsidP="002F67A2">
      <w:pPr>
        <w:pStyle w:val="Heading2"/>
      </w:pPr>
      <w:bookmarkStart w:id="7" w:name="_Toc333995967"/>
      <w:r>
        <w:t>Document overview</w:t>
      </w:r>
      <w:bookmarkEnd w:id="7"/>
    </w:p>
    <w:p w14:paraId="505CB2B4" w14:textId="03A41A3C" w:rsidR="002F67A2" w:rsidRDefault="00E85C57" w:rsidP="002F67A2">
      <w:r>
        <w:t xml:space="preserve">In chapter </w:t>
      </w:r>
      <w:r>
        <w:fldChar w:fldCharType="begin"/>
      </w:r>
      <w:r>
        <w:instrText xml:space="preserve"> REF _Ref333752010 \w \h </w:instrText>
      </w:r>
      <w:r>
        <w:fldChar w:fldCharType="separate"/>
      </w:r>
      <w:r w:rsidR="006001D5">
        <w:t>2</w:t>
      </w:r>
      <w:r>
        <w:fldChar w:fldCharType="end"/>
      </w:r>
      <w:r w:rsidR="002F67A2">
        <w:t xml:space="preserve"> the </w:t>
      </w:r>
      <w:r w:rsidR="009A0402">
        <w:t>NumaChip</w:t>
      </w:r>
      <w:r w:rsidR="002F67A2">
        <w:t xml:space="preserve"> performance registers are described.</w:t>
      </w:r>
    </w:p>
    <w:p w14:paraId="6B39C1DD" w14:textId="151AB127" w:rsidR="00716192" w:rsidRDefault="00716192" w:rsidP="002F67A2">
      <w:r>
        <w:t xml:space="preserve">In chapter </w:t>
      </w:r>
      <w:r w:rsidR="00E85C57">
        <w:fldChar w:fldCharType="begin"/>
      </w:r>
      <w:r w:rsidR="00E85C57">
        <w:instrText xml:space="preserve"> REF _Ref333758522 \w \h </w:instrText>
      </w:r>
      <w:r w:rsidR="00E85C57">
        <w:fldChar w:fldCharType="separate"/>
      </w:r>
      <w:r w:rsidR="006001D5">
        <w:t>3</w:t>
      </w:r>
      <w:r w:rsidR="00E85C57">
        <w:fldChar w:fldCharType="end"/>
      </w:r>
      <w:r w:rsidR="00E85C57">
        <w:t xml:space="preserve"> the </w:t>
      </w:r>
      <w:r w:rsidR="009A0402">
        <w:t>NumaChip</w:t>
      </w:r>
      <w:r w:rsidR="00E85C57">
        <w:t xml:space="preserve"> user space library is described</w:t>
      </w:r>
      <w:r>
        <w:t>.</w:t>
      </w:r>
    </w:p>
    <w:p w14:paraId="2CBFAFFB" w14:textId="5FA5A558" w:rsidR="002F67A2" w:rsidRDefault="002F67A2" w:rsidP="002F67A2">
      <w:r>
        <w:t xml:space="preserve">In chapter </w:t>
      </w:r>
      <w:r w:rsidR="00E85C57">
        <w:fldChar w:fldCharType="begin"/>
      </w:r>
      <w:r w:rsidR="00E85C57">
        <w:instrText xml:space="preserve"> REF _Ref333758576 \w \h </w:instrText>
      </w:r>
      <w:r w:rsidR="00E85C57">
        <w:fldChar w:fldCharType="separate"/>
      </w:r>
      <w:r w:rsidR="006001D5">
        <w:t>4</w:t>
      </w:r>
      <w:r w:rsidR="00E85C57">
        <w:fldChar w:fldCharType="end"/>
      </w:r>
      <w:r>
        <w:t xml:space="preserve"> the </w:t>
      </w:r>
      <w:r w:rsidR="00C508E7" w:rsidRPr="005848D5">
        <w:rPr>
          <w:i/>
        </w:rPr>
        <w:t>nc_perf</w:t>
      </w:r>
      <w:r>
        <w:t xml:space="preserve"> utility is described. </w:t>
      </w:r>
    </w:p>
    <w:p w14:paraId="31925BEC" w14:textId="3C89BE73" w:rsidR="002F67A2" w:rsidRPr="002F67A2" w:rsidRDefault="002F67A2" w:rsidP="002F67A2">
      <w:r>
        <w:t xml:space="preserve">In chapter </w:t>
      </w:r>
      <w:r w:rsidR="00E85C57">
        <w:fldChar w:fldCharType="begin"/>
      </w:r>
      <w:r w:rsidR="00E85C57">
        <w:instrText xml:space="preserve"> REF _Ref333758657 \w \h </w:instrText>
      </w:r>
      <w:r w:rsidR="00E85C57">
        <w:fldChar w:fldCharType="separate"/>
      </w:r>
      <w:r w:rsidR="006001D5">
        <w:t>5</w:t>
      </w:r>
      <w:r w:rsidR="00E85C57">
        <w:fldChar w:fldCharType="end"/>
      </w:r>
      <w:r>
        <w:t xml:space="preserve"> the </w:t>
      </w:r>
      <w:r w:rsidR="009A0402">
        <w:t>NumaChip</w:t>
      </w:r>
      <w:r w:rsidR="00E85C57">
        <w:t xml:space="preserve"> performance statistics </w:t>
      </w:r>
      <w:r>
        <w:t>GUI</w:t>
      </w:r>
      <w:r w:rsidR="00E85C57">
        <w:t xml:space="preserve"> </w:t>
      </w:r>
      <w:r>
        <w:t>client</w:t>
      </w:r>
      <w:r w:rsidR="00E85C57">
        <w:t xml:space="preserve"> is described</w:t>
      </w:r>
      <w:r>
        <w:t xml:space="preserve">, </w:t>
      </w:r>
      <w:r w:rsidR="00E85C57">
        <w:t xml:space="preserve">while the serverdeamon </w:t>
      </w:r>
      <w:r>
        <w:t xml:space="preserve"> </w:t>
      </w:r>
      <w:r w:rsidRPr="005848D5">
        <w:rPr>
          <w:i/>
        </w:rPr>
        <w:t>nc_stat_d</w:t>
      </w:r>
      <w:r>
        <w:t xml:space="preserve"> (operating on the master node of the NumaConnect </w:t>
      </w:r>
      <w:r w:rsidR="00227E17">
        <w:t>Single Image System</w:t>
      </w:r>
      <w:r>
        <w:t xml:space="preserve">) </w:t>
      </w:r>
      <w:r w:rsidR="00E85C57">
        <w:t>needed to operate the GUI is</w:t>
      </w:r>
      <w:r>
        <w:t xml:space="preserve"> described</w:t>
      </w:r>
      <w:r w:rsidR="00E85C57">
        <w:t xml:space="preserve"> in chapter </w:t>
      </w:r>
      <w:r w:rsidR="00E85C57">
        <w:fldChar w:fldCharType="begin"/>
      </w:r>
      <w:r w:rsidR="00E85C57">
        <w:instrText xml:space="preserve"> REF _Ref333758712 \w \h </w:instrText>
      </w:r>
      <w:r w:rsidR="00E85C57">
        <w:fldChar w:fldCharType="separate"/>
      </w:r>
      <w:r w:rsidR="006001D5">
        <w:t>6</w:t>
      </w:r>
      <w:r w:rsidR="00E85C57">
        <w:fldChar w:fldCharType="end"/>
      </w:r>
      <w:r>
        <w:t>.</w:t>
      </w:r>
    </w:p>
    <w:p w14:paraId="393D43BF" w14:textId="77777777" w:rsidR="00E073AD" w:rsidRDefault="00E073AD"/>
    <w:p w14:paraId="41B80643" w14:textId="3B9E5D4A" w:rsidR="00336F83" w:rsidRDefault="00336F83" w:rsidP="00336F83">
      <w:pPr>
        <w:pStyle w:val="Heading2"/>
      </w:pPr>
      <w:bookmarkStart w:id="8" w:name="_Toc333995968"/>
      <w:r>
        <w:t>Ref</w:t>
      </w:r>
      <w:r w:rsidR="006C399E">
        <w:t>e</w:t>
      </w:r>
      <w:r>
        <w:t>rences</w:t>
      </w:r>
      <w:bookmarkEnd w:id="8"/>
    </w:p>
    <w:p w14:paraId="1EEAE297" w14:textId="77777777" w:rsidR="00336F83" w:rsidRPr="005F43AD" w:rsidRDefault="00336F83" w:rsidP="00336F83">
      <w:pPr>
        <w:pStyle w:val="BodyText"/>
        <w:jc w:val="left"/>
      </w:pPr>
    </w:p>
    <w:tbl>
      <w:tblPr>
        <w:tblW w:w="5096"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81"/>
        <w:gridCol w:w="4424"/>
        <w:gridCol w:w="1524"/>
        <w:gridCol w:w="888"/>
        <w:gridCol w:w="1596"/>
      </w:tblGrid>
      <w:tr w:rsidR="00336F83" w14:paraId="14D898FD" w14:textId="77777777" w:rsidTr="00336F83">
        <w:trPr>
          <w:trHeight w:val="340"/>
        </w:trPr>
        <w:tc>
          <w:tcPr>
            <w:tcW w:w="424" w:type="pct"/>
            <w:shd w:val="clear" w:color="auto" w:fill="CCECFF"/>
          </w:tcPr>
          <w:p w14:paraId="32CD5E7B" w14:textId="77777777" w:rsidR="00336F83" w:rsidRDefault="00336F83" w:rsidP="00336F83">
            <w:pPr>
              <w:pStyle w:val="BodyText"/>
              <w:snapToGrid w:val="0"/>
              <w:jc w:val="center"/>
              <w:rPr>
                <w:b/>
              </w:rPr>
            </w:pPr>
            <w:r>
              <w:rPr>
                <w:b/>
              </w:rPr>
              <w:t>Ref#</w:t>
            </w:r>
          </w:p>
        </w:tc>
        <w:tc>
          <w:tcPr>
            <w:tcW w:w="2401" w:type="pct"/>
            <w:shd w:val="clear" w:color="auto" w:fill="CCECFF"/>
            <w:vAlign w:val="center"/>
          </w:tcPr>
          <w:p w14:paraId="0BAE7498" w14:textId="77777777" w:rsidR="00336F83" w:rsidRDefault="00336F83" w:rsidP="00336F83">
            <w:pPr>
              <w:pStyle w:val="BodyText"/>
              <w:snapToGrid w:val="0"/>
              <w:jc w:val="center"/>
              <w:rPr>
                <w:b/>
              </w:rPr>
            </w:pPr>
            <w:r>
              <w:rPr>
                <w:b/>
              </w:rPr>
              <w:t>Document Name</w:t>
            </w:r>
          </w:p>
        </w:tc>
        <w:tc>
          <w:tcPr>
            <w:tcW w:w="827" w:type="pct"/>
            <w:shd w:val="clear" w:color="auto" w:fill="CCECFF"/>
          </w:tcPr>
          <w:p w14:paraId="3EBBB1E0" w14:textId="77777777" w:rsidR="00336F83" w:rsidRDefault="00336F83" w:rsidP="00336F83">
            <w:pPr>
              <w:pStyle w:val="BodyText"/>
              <w:snapToGrid w:val="0"/>
              <w:jc w:val="center"/>
              <w:rPr>
                <w:b/>
              </w:rPr>
            </w:pPr>
            <w:r>
              <w:rPr>
                <w:b/>
              </w:rPr>
              <w:t>S</w:t>
            </w:r>
            <w:r w:rsidRPr="00AC2646">
              <w:rPr>
                <w:b/>
              </w:rPr>
              <w:t>torage Location on Server</w:t>
            </w:r>
          </w:p>
        </w:tc>
        <w:tc>
          <w:tcPr>
            <w:tcW w:w="482" w:type="pct"/>
            <w:shd w:val="clear" w:color="auto" w:fill="CCECFF"/>
            <w:vAlign w:val="center"/>
          </w:tcPr>
          <w:p w14:paraId="41A3C33B" w14:textId="77777777" w:rsidR="00336F83" w:rsidRDefault="00336F83" w:rsidP="00336F83">
            <w:pPr>
              <w:pStyle w:val="BodyText"/>
              <w:snapToGrid w:val="0"/>
              <w:jc w:val="center"/>
              <w:rPr>
                <w:b/>
              </w:rPr>
            </w:pPr>
            <w:r>
              <w:rPr>
                <w:b/>
              </w:rPr>
              <w:t>Revision</w:t>
            </w:r>
          </w:p>
        </w:tc>
        <w:tc>
          <w:tcPr>
            <w:tcW w:w="866" w:type="pct"/>
            <w:shd w:val="clear" w:color="auto" w:fill="CCECFF"/>
            <w:vAlign w:val="center"/>
          </w:tcPr>
          <w:p w14:paraId="428574A4" w14:textId="77777777" w:rsidR="00336F83" w:rsidRDefault="00336F83" w:rsidP="00336F83">
            <w:pPr>
              <w:pStyle w:val="BodyText"/>
              <w:snapToGrid w:val="0"/>
              <w:jc w:val="center"/>
              <w:rPr>
                <w:b/>
              </w:rPr>
            </w:pPr>
            <w:r>
              <w:rPr>
                <w:b/>
              </w:rPr>
              <w:t>Date</w:t>
            </w:r>
          </w:p>
        </w:tc>
      </w:tr>
      <w:tr w:rsidR="00336F83" w14:paraId="0AE6FB4C" w14:textId="77777777" w:rsidTr="00336F83">
        <w:trPr>
          <w:trHeight w:val="340"/>
        </w:trPr>
        <w:tc>
          <w:tcPr>
            <w:tcW w:w="424" w:type="pct"/>
          </w:tcPr>
          <w:p w14:paraId="5471DA7B" w14:textId="77777777" w:rsidR="00336F83" w:rsidRPr="00BD79CF" w:rsidRDefault="00336F83" w:rsidP="00336F83">
            <w:pPr>
              <w:autoSpaceDE w:val="0"/>
              <w:autoSpaceDN w:val="0"/>
              <w:adjustRightInd w:val="0"/>
              <w:jc w:val="center"/>
              <w:rPr>
                <w:rFonts w:cs="Arial"/>
              </w:rPr>
            </w:pPr>
            <w:r>
              <w:rPr>
                <w:rFonts w:cs="Arial"/>
              </w:rPr>
              <w:t>1</w:t>
            </w:r>
          </w:p>
        </w:tc>
        <w:tc>
          <w:tcPr>
            <w:tcW w:w="2401" w:type="pct"/>
            <w:vAlign w:val="center"/>
          </w:tcPr>
          <w:p w14:paraId="2ED77FD8" w14:textId="6F2BE073" w:rsidR="00336F83" w:rsidRDefault="00F97869" w:rsidP="00336F83">
            <w:pPr>
              <w:snapToGrid w:val="0"/>
              <w:jc w:val="center"/>
            </w:pPr>
            <w:r>
              <w:rPr>
                <w:rFonts w:cs="Arial"/>
              </w:rPr>
              <w:t>DNC_CSR.pdf</w:t>
            </w:r>
          </w:p>
        </w:tc>
        <w:tc>
          <w:tcPr>
            <w:tcW w:w="827" w:type="pct"/>
          </w:tcPr>
          <w:p w14:paraId="1C504F2C" w14:textId="3C6184C8" w:rsidR="00336F83" w:rsidRDefault="00F97869" w:rsidP="00336F83">
            <w:pPr>
              <w:snapToGrid w:val="0"/>
            </w:pPr>
            <w:r>
              <w:t>Internal</w:t>
            </w:r>
          </w:p>
        </w:tc>
        <w:tc>
          <w:tcPr>
            <w:tcW w:w="482" w:type="pct"/>
            <w:vAlign w:val="center"/>
          </w:tcPr>
          <w:p w14:paraId="4FFA0C52" w14:textId="39B91DEF" w:rsidR="00336F83" w:rsidRDefault="00F97869" w:rsidP="00336F83">
            <w:pPr>
              <w:snapToGrid w:val="0"/>
            </w:pPr>
            <w:r>
              <w:t>NA</w:t>
            </w:r>
          </w:p>
        </w:tc>
        <w:tc>
          <w:tcPr>
            <w:tcW w:w="866" w:type="pct"/>
            <w:vAlign w:val="center"/>
          </w:tcPr>
          <w:p w14:paraId="46B78E9D" w14:textId="52F7382C" w:rsidR="00336F83" w:rsidRPr="00BD79CF" w:rsidRDefault="00F97869" w:rsidP="00F97869">
            <w:pPr>
              <w:snapToGrid w:val="0"/>
            </w:pPr>
            <w:r>
              <w:rPr>
                <w:rFonts w:cs="Arial"/>
              </w:rPr>
              <w:t>2012</w:t>
            </w:r>
            <w:r w:rsidR="00336F83">
              <w:rPr>
                <w:rFonts w:cs="Arial"/>
              </w:rPr>
              <w:t>.0</w:t>
            </w:r>
            <w:r>
              <w:rPr>
                <w:rFonts w:cs="Arial"/>
              </w:rPr>
              <w:t>3</w:t>
            </w:r>
            <w:r w:rsidR="00336F83">
              <w:rPr>
                <w:rFonts w:cs="Arial"/>
              </w:rPr>
              <w:t>.0</w:t>
            </w:r>
            <w:r>
              <w:rPr>
                <w:rFonts w:cs="Arial"/>
              </w:rPr>
              <w:t>7</w:t>
            </w:r>
          </w:p>
        </w:tc>
      </w:tr>
      <w:tr w:rsidR="00336F83" w14:paraId="21AE683F" w14:textId="77777777" w:rsidTr="00336F83">
        <w:trPr>
          <w:trHeight w:val="340"/>
        </w:trPr>
        <w:tc>
          <w:tcPr>
            <w:tcW w:w="424" w:type="pct"/>
          </w:tcPr>
          <w:p w14:paraId="64CA2A4C" w14:textId="0DA4052D" w:rsidR="00336F83" w:rsidRPr="00BD79CF" w:rsidRDefault="00336F83" w:rsidP="00336F83">
            <w:pPr>
              <w:autoSpaceDE w:val="0"/>
              <w:autoSpaceDN w:val="0"/>
              <w:adjustRightInd w:val="0"/>
              <w:jc w:val="center"/>
              <w:rPr>
                <w:rFonts w:cs="Arial"/>
              </w:rPr>
            </w:pPr>
          </w:p>
        </w:tc>
        <w:tc>
          <w:tcPr>
            <w:tcW w:w="2401" w:type="pct"/>
            <w:vAlign w:val="center"/>
          </w:tcPr>
          <w:p w14:paraId="3AC589F0" w14:textId="0A8AE5F1" w:rsidR="00336F83" w:rsidRDefault="00336F83" w:rsidP="00336F83">
            <w:pPr>
              <w:snapToGrid w:val="0"/>
            </w:pPr>
          </w:p>
        </w:tc>
        <w:tc>
          <w:tcPr>
            <w:tcW w:w="827" w:type="pct"/>
          </w:tcPr>
          <w:p w14:paraId="47499E58" w14:textId="7EC945E2" w:rsidR="00336F83" w:rsidRDefault="00336F83" w:rsidP="00336F83">
            <w:pPr>
              <w:snapToGrid w:val="0"/>
            </w:pPr>
          </w:p>
        </w:tc>
        <w:tc>
          <w:tcPr>
            <w:tcW w:w="482" w:type="pct"/>
            <w:vAlign w:val="center"/>
          </w:tcPr>
          <w:p w14:paraId="6E4C6DDB" w14:textId="4486B48C" w:rsidR="00336F83" w:rsidRDefault="00336F83" w:rsidP="00336F83">
            <w:pPr>
              <w:snapToGrid w:val="0"/>
            </w:pPr>
          </w:p>
        </w:tc>
        <w:tc>
          <w:tcPr>
            <w:tcW w:w="866" w:type="pct"/>
            <w:vAlign w:val="center"/>
          </w:tcPr>
          <w:p w14:paraId="051F6D3D" w14:textId="7132CA45" w:rsidR="00336F83" w:rsidRPr="00BD79CF" w:rsidRDefault="00336F83" w:rsidP="00336F83">
            <w:pPr>
              <w:snapToGrid w:val="0"/>
            </w:pPr>
          </w:p>
        </w:tc>
      </w:tr>
    </w:tbl>
    <w:p w14:paraId="04D254CA" w14:textId="77777777" w:rsidR="003C357B" w:rsidRDefault="003C357B">
      <w:pPr>
        <w:rPr>
          <w:b/>
          <w:kern w:val="28"/>
          <w:sz w:val="20"/>
        </w:rPr>
      </w:pPr>
      <w:bookmarkStart w:id="9" w:name="_Toc306131177"/>
      <w:bookmarkStart w:id="10" w:name="_Toc316909220"/>
      <w:r>
        <w:br w:type="page"/>
      </w:r>
    </w:p>
    <w:p w14:paraId="7B7BFE70" w14:textId="28EC1AF1" w:rsidR="00336F83" w:rsidRDefault="00336F83" w:rsidP="00336F83">
      <w:pPr>
        <w:pStyle w:val="Heading2"/>
        <w:keepLines w:val="0"/>
        <w:pBdr>
          <w:bottom w:val="single" w:sz="4" w:space="1" w:color="auto"/>
        </w:pBdr>
        <w:shd w:val="clear" w:color="auto" w:fill="auto"/>
        <w:tabs>
          <w:tab w:val="clear" w:pos="576"/>
        </w:tabs>
        <w:suppressAutoHyphens/>
        <w:overflowPunct/>
        <w:autoSpaceDE/>
        <w:autoSpaceDN/>
        <w:adjustRightInd/>
        <w:spacing w:before="240" w:after="60" w:line="240" w:lineRule="auto"/>
        <w:ind w:left="431" w:right="0" w:hanging="431"/>
        <w:textAlignment w:val="auto"/>
      </w:pPr>
      <w:bookmarkStart w:id="11" w:name="_Toc333995969"/>
      <w:r>
        <w:lastRenderedPageBreak/>
        <w:t>Abbreviations</w:t>
      </w:r>
      <w:bookmarkEnd w:id="9"/>
      <w:bookmarkEnd w:id="10"/>
      <w:bookmarkEnd w:id="11"/>
    </w:p>
    <w:p w14:paraId="5EDD0A21" w14:textId="77777777" w:rsidR="00336F83" w:rsidRDefault="00336F83" w:rsidP="00336F83">
      <w:r>
        <w:t>Throughout this document the following terms might be used:</w:t>
      </w:r>
    </w:p>
    <w:p w14:paraId="1A48E621" w14:textId="77777777" w:rsidR="00336F83" w:rsidRDefault="00336F83" w:rsidP="00336F83"/>
    <w:p w14:paraId="175EEA5D" w14:textId="2F51A423" w:rsidR="00570F7D" w:rsidRDefault="00336F83" w:rsidP="00570F7D">
      <w:pPr>
        <w:spacing w:line="312" w:lineRule="auto"/>
      </w:pPr>
      <w:r>
        <w:t>API</w:t>
      </w:r>
      <w:r>
        <w:tab/>
      </w:r>
      <w:r>
        <w:tab/>
      </w:r>
      <w:r>
        <w:tab/>
        <w:t>Ap</w:t>
      </w:r>
      <w:r w:rsidR="00570F7D">
        <w:t>plication Programming Interface</w:t>
      </w:r>
    </w:p>
    <w:p w14:paraId="234C018C" w14:textId="74D1FB46" w:rsidR="00336F83" w:rsidRDefault="00570F7D" w:rsidP="00336F83">
      <w:pPr>
        <w:tabs>
          <w:tab w:val="left" w:pos="1843"/>
        </w:tabs>
        <w:spacing w:line="312" w:lineRule="auto"/>
      </w:pPr>
      <w:r>
        <w:t>CSR</w:t>
      </w:r>
      <w:r w:rsidR="00336F83">
        <w:tab/>
      </w:r>
      <w:r w:rsidR="00336F83">
        <w:tab/>
        <w:t>C</w:t>
      </w:r>
      <w:r>
        <w:t>ontrol and Status Registers</w:t>
      </w:r>
    </w:p>
    <w:p w14:paraId="0D9E59DA" w14:textId="0E8B3C28" w:rsidR="00336F83" w:rsidRDefault="00336F83" w:rsidP="00336F83">
      <w:pPr>
        <w:tabs>
          <w:tab w:val="left" w:pos="1843"/>
        </w:tabs>
        <w:spacing w:line="312" w:lineRule="auto"/>
        <w:ind w:left="2124" w:hanging="2124"/>
      </w:pPr>
      <w:r>
        <w:t>Numascale AS</w:t>
      </w:r>
      <w:r>
        <w:tab/>
      </w:r>
      <w:r>
        <w:tab/>
        <w:t xml:space="preserve">The name of the company that </w:t>
      </w:r>
      <w:r w:rsidR="00133D44">
        <w:t>develops and owns</w:t>
      </w:r>
      <w:r>
        <w:t xml:space="preserve"> </w:t>
      </w:r>
      <w:r w:rsidR="009A0402">
        <w:t>NumaChip</w:t>
      </w:r>
      <w:r>
        <w:t xml:space="preserve"> and NumaConnect.</w:t>
      </w:r>
    </w:p>
    <w:p w14:paraId="1A24AFC6" w14:textId="66183F87" w:rsidR="00AF6C3E" w:rsidRDefault="00336F83" w:rsidP="00AF6C3E">
      <w:pPr>
        <w:tabs>
          <w:tab w:val="left" w:pos="1843"/>
        </w:tabs>
        <w:spacing w:line="312" w:lineRule="auto"/>
        <w:ind w:left="2124" w:hanging="2124"/>
      </w:pPr>
      <w:r>
        <w:t>NumaConnect</w:t>
      </w:r>
      <w:r>
        <w:tab/>
      </w:r>
      <w:r>
        <w:tab/>
        <w:t xml:space="preserve">The technology from Numascale that enable </w:t>
      </w:r>
      <w:r w:rsidR="00227E17">
        <w:t>Single Image System</w:t>
      </w:r>
      <w:r>
        <w:t>s with cache coherence.</w:t>
      </w:r>
      <w:r w:rsidR="00592095">
        <w:t xml:space="preserve"> See </w:t>
      </w:r>
      <w:hyperlink r:id="rId15" w:history="1">
        <w:r w:rsidR="00592095" w:rsidRPr="004E5287">
          <w:rPr>
            <w:rStyle w:val="Hyperlink"/>
          </w:rPr>
          <w:t>http://www.numascale.com/numa_technology.html</w:t>
        </w:r>
      </w:hyperlink>
      <w:r w:rsidR="00592095">
        <w:t xml:space="preserve"> </w:t>
      </w:r>
    </w:p>
    <w:p w14:paraId="4C664FC5" w14:textId="7288EA4F" w:rsidR="00336F83" w:rsidRDefault="009A0402" w:rsidP="00336F83">
      <w:pPr>
        <w:tabs>
          <w:tab w:val="left" w:pos="1843"/>
        </w:tabs>
        <w:spacing w:line="312" w:lineRule="auto"/>
        <w:ind w:left="2124" w:hanging="2124"/>
      </w:pPr>
      <w:r>
        <w:t>NumaChip</w:t>
      </w:r>
      <w:r w:rsidR="00336F83">
        <w:tab/>
      </w:r>
      <w:r w:rsidR="00336F83">
        <w:tab/>
        <w:t xml:space="preserve">The actual asic that enables the NumaConnect </w:t>
      </w:r>
      <w:r w:rsidR="00227E17">
        <w:t>Single Image System</w:t>
      </w:r>
      <w:r w:rsidR="00336F83">
        <w:t xml:space="preserve">s, see </w:t>
      </w:r>
      <w:hyperlink r:id="rId16" w:history="1">
        <w:r w:rsidR="00336F83" w:rsidRPr="004E5287">
          <w:rPr>
            <w:rStyle w:val="Hyperlink"/>
          </w:rPr>
          <w:t>http://www.numascale.com/numa_products.html</w:t>
        </w:r>
      </w:hyperlink>
      <w:r w:rsidR="00336F83">
        <w:t xml:space="preserve"> </w:t>
      </w:r>
    </w:p>
    <w:p w14:paraId="1EF26EB3" w14:textId="558D82DF" w:rsidR="00F5677B" w:rsidRDefault="00F5677B" w:rsidP="00336F83">
      <w:pPr>
        <w:tabs>
          <w:tab w:val="left" w:pos="1843"/>
        </w:tabs>
        <w:spacing w:line="312" w:lineRule="auto"/>
        <w:ind w:left="2124" w:hanging="2124"/>
      </w:pPr>
      <w:r>
        <w:t>HT</w:t>
      </w:r>
      <w:r>
        <w:tab/>
      </w:r>
      <w:r>
        <w:tab/>
        <w:t>Hyper Transport</w:t>
      </w:r>
    </w:p>
    <w:p w14:paraId="03610900" w14:textId="77777777" w:rsidR="00336F83" w:rsidRDefault="00336F83" w:rsidP="00336F83">
      <w:pPr>
        <w:tabs>
          <w:tab w:val="left" w:pos="1843"/>
        </w:tabs>
        <w:spacing w:line="312" w:lineRule="auto"/>
      </w:pPr>
      <w:r>
        <w:t>GUI</w:t>
      </w:r>
      <w:r>
        <w:tab/>
      </w:r>
      <w:r>
        <w:tab/>
        <w:t>Graphical User Interface</w:t>
      </w:r>
    </w:p>
    <w:p w14:paraId="3A5BD879" w14:textId="4D65C981" w:rsidR="00336F83" w:rsidRDefault="00EC5EE8" w:rsidP="00336F83">
      <w:pPr>
        <w:tabs>
          <w:tab w:val="left" w:pos="1843"/>
        </w:tabs>
        <w:spacing w:line="312" w:lineRule="auto"/>
      </w:pPr>
      <w:r>
        <w:t>nc_perf</w:t>
      </w:r>
      <w:r w:rsidR="00336F83">
        <w:tab/>
      </w:r>
      <w:r w:rsidR="00336F83">
        <w:tab/>
      </w:r>
      <w:r>
        <w:t>NumaChip Performance Statistics commandline tool.</w:t>
      </w:r>
    </w:p>
    <w:p w14:paraId="75112CBB" w14:textId="3B6045E9" w:rsidR="00663E2F" w:rsidRDefault="00663E2F" w:rsidP="00663E2F">
      <w:pPr>
        <w:tabs>
          <w:tab w:val="left" w:pos="1843"/>
        </w:tabs>
        <w:spacing w:line="312" w:lineRule="auto"/>
      </w:pPr>
      <w:r>
        <w:t>nc_stat_d</w:t>
      </w:r>
      <w:r>
        <w:tab/>
      </w:r>
      <w:r>
        <w:tab/>
      </w:r>
      <w:r w:rsidR="00227E17">
        <w:t>Single Image System</w:t>
      </w:r>
      <w:r>
        <w:t xml:space="preserve"> master node deamon</w:t>
      </w:r>
    </w:p>
    <w:p w14:paraId="71A73C2B" w14:textId="3CC002C0" w:rsidR="00663E2F" w:rsidRDefault="00663E2F" w:rsidP="00540721">
      <w:pPr>
        <w:tabs>
          <w:tab w:val="left" w:pos="1843"/>
        </w:tabs>
        <w:spacing w:line="312" w:lineRule="auto"/>
        <w:ind w:left="2124" w:hanging="2124"/>
      </w:pPr>
      <w:r>
        <w:t>nc-</w:t>
      </w:r>
      <w:r w:rsidR="00540721">
        <w:t>p</w:t>
      </w:r>
      <w:r>
        <w:t>stat</w:t>
      </w:r>
      <w:r w:rsidR="00540721">
        <w:t>-gui</w:t>
      </w:r>
      <w:r>
        <w:tab/>
      </w:r>
      <w:r>
        <w:tab/>
        <w:t xml:space="preserve">The </w:t>
      </w:r>
      <w:r w:rsidR="009A0402">
        <w:t>NumaChip</w:t>
      </w:r>
      <w:r w:rsidR="00540721">
        <w:t xml:space="preserve"> Performance Counter Statistics GUI a </w:t>
      </w:r>
      <w:r w:rsidR="00227E17">
        <w:t>Single Image System</w:t>
      </w:r>
      <w:r>
        <w:t xml:space="preserve"> gui client</w:t>
      </w:r>
      <w:r w:rsidR="00540721">
        <w:t>.</w:t>
      </w:r>
    </w:p>
    <w:p w14:paraId="036FCE1F" w14:textId="09F4E3A2" w:rsidR="00A1217B" w:rsidRDefault="00A1217B" w:rsidP="00540721">
      <w:pPr>
        <w:tabs>
          <w:tab w:val="left" w:pos="1843"/>
        </w:tabs>
        <w:spacing w:line="312" w:lineRule="auto"/>
        <w:ind w:left="2124" w:hanging="2124"/>
      </w:pPr>
      <w:r>
        <w:t>Qt</w:t>
      </w:r>
      <w:r>
        <w:tab/>
        <w:t xml:space="preserve">    Cross-platform application and UI platform, </w:t>
      </w:r>
      <w:hyperlink r:id="rId17" w:history="1">
        <w:r w:rsidRPr="004E5287">
          <w:rPr>
            <w:rStyle w:val="Hyperlink"/>
          </w:rPr>
          <w:t>http://qt.nokia.com/</w:t>
        </w:r>
      </w:hyperlink>
      <w:r>
        <w:t xml:space="preserve"> </w:t>
      </w:r>
    </w:p>
    <w:p w14:paraId="75A3C077" w14:textId="4B287732" w:rsidR="00A1217B" w:rsidRPr="005C472B" w:rsidRDefault="00A1217B" w:rsidP="00540721">
      <w:pPr>
        <w:tabs>
          <w:tab w:val="left" w:pos="1843"/>
        </w:tabs>
        <w:spacing w:line="312" w:lineRule="auto"/>
        <w:ind w:left="2124" w:hanging="2124"/>
      </w:pPr>
      <w:r>
        <w:t>Qwt</w:t>
      </w:r>
      <w:r>
        <w:tab/>
      </w:r>
      <w:r>
        <w:tab/>
      </w:r>
      <w:r w:rsidRPr="00A1217B">
        <w:t>Qt Widgets for Technical Applications</w:t>
      </w:r>
      <w:r w:rsidR="00072513">
        <w:t xml:space="preserve">, </w:t>
      </w:r>
      <w:hyperlink r:id="rId18" w:history="1">
        <w:r w:rsidR="00072513" w:rsidRPr="004E5287">
          <w:rPr>
            <w:rStyle w:val="Hyperlink"/>
          </w:rPr>
          <w:t>http://qwt.sourceforge.net/</w:t>
        </w:r>
      </w:hyperlink>
      <w:r w:rsidR="00072513">
        <w:t xml:space="preserve"> </w:t>
      </w:r>
    </w:p>
    <w:p w14:paraId="155A5F43" w14:textId="77777777" w:rsidR="00336F83" w:rsidRPr="005C472B" w:rsidRDefault="00336F83"/>
    <w:p w14:paraId="7E5CC38F" w14:textId="5138747A" w:rsidR="00E073AD" w:rsidRPr="005C472B" w:rsidRDefault="009A0402">
      <w:pPr>
        <w:pStyle w:val="Heading1"/>
      </w:pPr>
      <w:bookmarkStart w:id="12" w:name="_Ref333752010"/>
      <w:bookmarkStart w:id="13" w:name="_Toc333995970"/>
      <w:r>
        <w:lastRenderedPageBreak/>
        <w:t>NumaChip</w:t>
      </w:r>
      <w:r w:rsidR="007F2990">
        <w:t xml:space="preserve"> performance registers</w:t>
      </w:r>
      <w:bookmarkEnd w:id="12"/>
      <w:bookmarkEnd w:id="13"/>
    </w:p>
    <w:p w14:paraId="7D4768A8" w14:textId="2B2FF14F" w:rsidR="007964E3" w:rsidRDefault="00716192" w:rsidP="00FB1380">
      <w:r>
        <w:t xml:space="preserve">The </w:t>
      </w:r>
      <w:r w:rsidR="009A0402">
        <w:t>NumaChip</w:t>
      </w:r>
      <w:r w:rsidR="007964E3">
        <w:t xml:space="preserve"> performance registers are reachable through global csr accesses. There are </w:t>
      </w:r>
      <w:r w:rsidR="00285C39">
        <w:t>8</w:t>
      </w:r>
      <w:r w:rsidR="007964E3">
        <w:t xml:space="preserve"> programmable performance counters. They ar</w:t>
      </w:r>
      <w:r w:rsidR="00936C92">
        <w:t>e ducumented in the DNC_CSR.pdf</w:t>
      </w:r>
      <w:r w:rsidR="00F97869">
        <w:t xml:space="preserve"> [1]</w:t>
      </w:r>
      <w:r w:rsidR="00936C92">
        <w:t xml:space="preserve">. </w:t>
      </w:r>
    </w:p>
    <w:p w14:paraId="35A68782" w14:textId="77777777" w:rsidR="00CF0413" w:rsidRDefault="00CF0413" w:rsidP="00FB1380"/>
    <w:p w14:paraId="38E9991F" w14:textId="66392C80" w:rsidR="00CF0413" w:rsidRDefault="00CF0413" w:rsidP="00FB1380">
      <w:r>
        <w:t xml:space="preserve">The picture below illustrates how to select a </w:t>
      </w:r>
      <w:r w:rsidR="00A560B4">
        <w:t>source</w:t>
      </w:r>
      <w:r>
        <w:t xml:space="preserve"> for your performance counter. There are </w:t>
      </w:r>
      <w:r w:rsidR="00285C39">
        <w:t>eight</w:t>
      </w:r>
      <w:r>
        <w:t xml:space="preserve"> different </w:t>
      </w:r>
      <w:r w:rsidR="000050B5">
        <w:t>sources</w:t>
      </w:r>
      <w:r>
        <w:t xml:space="preserve"> to choose from: </w:t>
      </w:r>
    </w:p>
    <w:p w14:paraId="52AD1D42" w14:textId="77777777" w:rsidR="00CF0413" w:rsidRDefault="00CF0413" w:rsidP="00FB1380"/>
    <w:p w14:paraId="54A02E22" w14:textId="5FE36A1A" w:rsidR="00472FD0" w:rsidRPr="00472FD0" w:rsidRDefault="00472FD0" w:rsidP="00472FD0">
      <w:pPr>
        <w:pStyle w:val="PlainText"/>
        <w:rPr>
          <w:lang w:val="en-US"/>
        </w:rPr>
      </w:pPr>
      <w:r w:rsidRPr="00472FD0">
        <w:rPr>
          <w:lang w:val="en-US"/>
        </w:rPr>
        <w:t xml:space="preserve">Select = 0, REM/SPrb </w:t>
      </w:r>
    </w:p>
    <w:p w14:paraId="2016BB86" w14:textId="326A43FC" w:rsidR="00472FD0" w:rsidRPr="00472FD0" w:rsidRDefault="00472FD0" w:rsidP="00472FD0">
      <w:pPr>
        <w:pStyle w:val="PlainText"/>
        <w:rPr>
          <w:lang w:val="en-US"/>
        </w:rPr>
      </w:pPr>
      <w:r w:rsidRPr="00472FD0">
        <w:rPr>
          <w:lang w:val="en-US"/>
        </w:rPr>
        <w:t>Select = 1, REM/HReq</w:t>
      </w:r>
    </w:p>
    <w:p w14:paraId="605B0DC3" w14:textId="31BEDA89" w:rsidR="00472FD0" w:rsidRPr="00472FD0" w:rsidRDefault="00472FD0" w:rsidP="00472FD0">
      <w:pPr>
        <w:pStyle w:val="PlainText"/>
        <w:rPr>
          <w:lang w:val="en-US"/>
        </w:rPr>
      </w:pPr>
      <w:r w:rsidRPr="00472FD0">
        <w:rPr>
          <w:lang w:val="en-US"/>
        </w:rPr>
        <w:t>Select = 2, LOC/SReq</w:t>
      </w:r>
    </w:p>
    <w:p w14:paraId="4FAE2B46" w14:textId="0727D154" w:rsidR="00472FD0" w:rsidRPr="00472FD0" w:rsidRDefault="00472FD0" w:rsidP="00472FD0">
      <w:pPr>
        <w:pStyle w:val="PlainText"/>
        <w:rPr>
          <w:lang w:val="en-US"/>
        </w:rPr>
      </w:pPr>
      <w:r w:rsidRPr="00472FD0">
        <w:rPr>
          <w:lang w:val="en-US"/>
        </w:rPr>
        <w:t>Select = 3, LOC/HPrb</w:t>
      </w:r>
    </w:p>
    <w:p w14:paraId="1D9BD89F" w14:textId="1D964396" w:rsidR="00472FD0" w:rsidRPr="00472FD0" w:rsidRDefault="00472FD0" w:rsidP="00472FD0">
      <w:pPr>
        <w:pStyle w:val="PlainText"/>
        <w:rPr>
          <w:lang w:val="en-US"/>
        </w:rPr>
      </w:pPr>
      <w:r w:rsidRPr="00472FD0">
        <w:rPr>
          <w:lang w:val="en-US"/>
        </w:rPr>
        <w:t>Select = 4, CData</w:t>
      </w:r>
    </w:p>
    <w:p w14:paraId="6E62EDEC" w14:textId="5688DA42" w:rsidR="00472FD0" w:rsidRPr="00472FD0" w:rsidRDefault="00472FD0" w:rsidP="00472FD0">
      <w:pPr>
        <w:pStyle w:val="PlainText"/>
        <w:rPr>
          <w:lang w:val="en-US"/>
        </w:rPr>
      </w:pPr>
      <w:r w:rsidRPr="00472FD0">
        <w:rPr>
          <w:lang w:val="en-US"/>
        </w:rPr>
        <w:t xml:space="preserve">Select = 5, FTag </w:t>
      </w:r>
    </w:p>
    <w:p w14:paraId="6706C785" w14:textId="5B29EBCE" w:rsidR="00472FD0" w:rsidRPr="00472FD0" w:rsidRDefault="00472FD0" w:rsidP="00472FD0">
      <w:pPr>
        <w:pStyle w:val="PlainText"/>
        <w:rPr>
          <w:lang w:val="en-US"/>
        </w:rPr>
      </w:pPr>
      <w:r w:rsidRPr="00472FD0">
        <w:rPr>
          <w:lang w:val="en-US"/>
        </w:rPr>
        <w:t>Select = 6, MCTag</w:t>
      </w:r>
    </w:p>
    <w:p w14:paraId="0A2131BB" w14:textId="560873C1" w:rsidR="00472FD0" w:rsidRPr="00472FD0" w:rsidRDefault="00472FD0" w:rsidP="00472FD0">
      <w:pPr>
        <w:pStyle w:val="PlainText"/>
        <w:rPr>
          <w:lang w:val="en-US"/>
        </w:rPr>
      </w:pPr>
      <w:r w:rsidRPr="00472FD0">
        <w:rPr>
          <w:lang w:val="en-US"/>
        </w:rPr>
        <w:t>Select = 7, cHT-</w:t>
      </w:r>
      <w:r>
        <w:rPr>
          <w:lang w:val="en-US"/>
        </w:rPr>
        <w:t xml:space="preserve">Cave </w:t>
      </w:r>
    </w:p>
    <w:p w14:paraId="50A9586C" w14:textId="74A40051" w:rsidR="00CF0413" w:rsidRDefault="00CF0413" w:rsidP="00FB1380">
      <w:r>
        <w:br/>
      </w:r>
    </w:p>
    <w:p w14:paraId="23D9637E" w14:textId="6933E7E1" w:rsidR="00563951" w:rsidRDefault="00563951" w:rsidP="00FB1380"/>
    <w:p w14:paraId="07538E44" w14:textId="3B6ADBAB" w:rsidR="00AB551D" w:rsidRDefault="00AB551D" w:rsidP="00FB1380">
      <w:r>
        <w:object w:dxaOrig="15666" w:dyaOrig="6482" w14:anchorId="2B856C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470.05pt;height:194.4pt;mso-position-horizontal:absolute" o:ole="">
            <v:imagedata r:id="rId19" o:title=""/>
          </v:shape>
          <o:OLEObject Type="Embed" ProgID="Visio.Drawing.11" ShapeID="_x0000_i1062" DrawAspect="Content" ObjectID="_1407737937" r:id="rId20"/>
        </w:object>
      </w:r>
    </w:p>
    <w:p w14:paraId="1D1E0BC4" w14:textId="62602381" w:rsidR="00144253" w:rsidRPr="00180AFF" w:rsidRDefault="00144253" w:rsidP="00144253">
      <w:pPr>
        <w:jc w:val="center"/>
        <w:rPr>
          <w:b/>
        </w:rPr>
      </w:pPr>
      <w:bookmarkStart w:id="14" w:name="_Ref304468340"/>
      <w:bookmarkStart w:id="15" w:name="_Toc306131231"/>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6001D5">
        <w:rPr>
          <w:b/>
        </w:rPr>
        <w:t>1</w:t>
      </w:r>
      <w:r w:rsidRPr="00180AFF">
        <w:rPr>
          <w:b/>
        </w:rPr>
        <w:fldChar w:fldCharType="end"/>
      </w:r>
      <w:r>
        <w:rPr>
          <w:b/>
        </w:rPr>
        <w:t>:</w:t>
      </w:r>
      <w:r w:rsidRPr="00180AFF">
        <w:rPr>
          <w:b/>
        </w:rPr>
        <w:t xml:space="preserve"> </w:t>
      </w:r>
      <w:r w:rsidR="009A0402">
        <w:rPr>
          <w:b/>
        </w:rPr>
        <w:t>NumaChip</w:t>
      </w:r>
      <w:r>
        <w:rPr>
          <w:b/>
        </w:rPr>
        <w:t xml:space="preserve"> Performance Counters</w:t>
      </w:r>
      <w:bookmarkEnd w:id="14"/>
      <w:bookmarkEnd w:id="15"/>
    </w:p>
    <w:p w14:paraId="5C29D183" w14:textId="77777777" w:rsidR="001F1B12" w:rsidRDefault="001F1B12" w:rsidP="00FB1380"/>
    <w:p w14:paraId="1D4DA4C8" w14:textId="7C3998EB" w:rsidR="00472FD0" w:rsidRDefault="00472FD0" w:rsidP="00FB1380">
      <w:r>
        <w:t xml:space="preserve">For each of the </w:t>
      </w:r>
      <w:r w:rsidR="00285C39">
        <w:t>eight</w:t>
      </w:r>
      <w:r>
        <w:t xml:space="preserve"> </w:t>
      </w:r>
      <w:r w:rsidR="000050B5">
        <w:t>sources</w:t>
      </w:r>
      <w:r>
        <w:t xml:space="preserve"> you can choose to program a </w:t>
      </w:r>
      <w:r w:rsidR="00A23515">
        <w:t>signal</w:t>
      </w:r>
      <w:r>
        <w:t xml:space="preserve">: </w:t>
      </w:r>
      <w:r>
        <w:br/>
      </w:r>
    </w:p>
    <w:p w14:paraId="47F7F96C" w14:textId="77777777" w:rsidR="00472FD0" w:rsidRPr="00472FD0" w:rsidRDefault="00472FD0" w:rsidP="00472FD0">
      <w:pPr>
        <w:pStyle w:val="PlainText"/>
        <w:rPr>
          <w:lang w:val="en-US"/>
        </w:rPr>
      </w:pPr>
      <w:r w:rsidRPr="00472FD0">
        <w:rPr>
          <w:lang w:val="en-US"/>
        </w:rPr>
        <w:t>Select = 0, REM/SPrb :</w:t>
      </w:r>
    </w:p>
    <w:p w14:paraId="0F28783B" w14:textId="77777777" w:rsidR="00472FD0" w:rsidRPr="00472FD0" w:rsidRDefault="00472FD0" w:rsidP="00472FD0">
      <w:pPr>
        <w:pStyle w:val="PlainText"/>
        <w:rPr>
          <w:lang w:val="en-US"/>
        </w:rPr>
      </w:pPr>
    </w:p>
    <w:p w14:paraId="1E993AAA" w14:textId="77777777" w:rsidR="00472FD0" w:rsidRPr="00472FD0" w:rsidRDefault="00472FD0" w:rsidP="00472FD0">
      <w:pPr>
        <w:pStyle w:val="PlainText"/>
        <w:rPr>
          <w:lang w:val="en-US"/>
        </w:rPr>
      </w:pPr>
      <w:r w:rsidRPr="00472FD0">
        <w:rPr>
          <w:lang w:val="en-US"/>
        </w:rPr>
        <w:t>//</w:t>
      </w:r>
    </w:p>
    <w:p w14:paraId="776C4D51" w14:textId="77777777" w:rsidR="00472FD0" w:rsidRPr="00472FD0" w:rsidRDefault="00472FD0" w:rsidP="00472FD0">
      <w:pPr>
        <w:pStyle w:val="PlainText"/>
        <w:rPr>
          <w:lang w:val="en-US"/>
        </w:rPr>
      </w:pPr>
      <w:r w:rsidRPr="00472FD0">
        <w:rPr>
          <w:lang w:val="en-US"/>
        </w:rPr>
        <w:t>//       7 - SCC-Request Invalidate          (shared   =&gt; invalid)</w:t>
      </w:r>
    </w:p>
    <w:p w14:paraId="10DF1A29" w14:textId="77777777" w:rsidR="00472FD0" w:rsidRPr="00472FD0" w:rsidRDefault="00472FD0" w:rsidP="00472FD0">
      <w:pPr>
        <w:pStyle w:val="PlainText"/>
        <w:rPr>
          <w:lang w:val="en-US"/>
        </w:rPr>
      </w:pPr>
      <w:r w:rsidRPr="00472FD0">
        <w:rPr>
          <w:lang w:val="en-US"/>
        </w:rPr>
        <w:t>//       6 - SCC-Request Read                (modified =&gt; shared)</w:t>
      </w:r>
    </w:p>
    <w:p w14:paraId="59FB426D" w14:textId="77777777" w:rsidR="00472FD0" w:rsidRPr="00472FD0" w:rsidRDefault="00472FD0" w:rsidP="00472FD0">
      <w:pPr>
        <w:pStyle w:val="PlainText"/>
        <w:rPr>
          <w:lang w:val="en-US"/>
        </w:rPr>
      </w:pPr>
      <w:r w:rsidRPr="00472FD0">
        <w:rPr>
          <w:lang w:val="en-US"/>
        </w:rPr>
        <w:t>//       5 - SCC-Request Read and Invalidate (modified =&gt; invalid)</w:t>
      </w:r>
    </w:p>
    <w:p w14:paraId="17303DE5" w14:textId="2FD9A928" w:rsidR="00472FD0" w:rsidRPr="00472FD0" w:rsidRDefault="00472FD0" w:rsidP="00472FD0">
      <w:pPr>
        <w:pStyle w:val="PlainText"/>
        <w:rPr>
          <w:lang w:val="en-US"/>
        </w:rPr>
      </w:pPr>
      <w:r w:rsidRPr="00472FD0">
        <w:rPr>
          <w:lang w:val="en-US"/>
        </w:rPr>
        <w:t xml:space="preserve">//       4 - SCC-Request Aliased </w:t>
      </w:r>
      <w:r w:rsidR="00B92D85" w:rsidRPr="00472FD0">
        <w:rPr>
          <w:lang w:val="en-US"/>
        </w:rPr>
        <w:t>Invalidate (</w:t>
      </w:r>
      <w:r w:rsidRPr="00472FD0">
        <w:rPr>
          <w:lang w:val="en-US"/>
        </w:rPr>
        <w:t>shared   =&gt; invalid)</w:t>
      </w:r>
    </w:p>
    <w:p w14:paraId="30C33C0E" w14:textId="77777777" w:rsidR="00472FD0" w:rsidRPr="00472FD0" w:rsidRDefault="00472FD0" w:rsidP="00472FD0">
      <w:pPr>
        <w:pStyle w:val="PlainText"/>
        <w:rPr>
          <w:lang w:val="en-US"/>
        </w:rPr>
      </w:pPr>
      <w:r w:rsidRPr="00472FD0">
        <w:rPr>
          <w:lang w:val="en-US"/>
        </w:rPr>
        <w:t>//       3 - SCC-Request Aliased Read and Invalidate (modified =&gt; invalid)</w:t>
      </w:r>
    </w:p>
    <w:p w14:paraId="4CE3B1F6" w14:textId="77777777" w:rsidR="00472FD0" w:rsidRPr="00472FD0" w:rsidRDefault="00472FD0" w:rsidP="00472FD0">
      <w:pPr>
        <w:pStyle w:val="PlainText"/>
        <w:rPr>
          <w:lang w:val="en-US"/>
        </w:rPr>
      </w:pPr>
      <w:r w:rsidRPr="00472FD0">
        <w:rPr>
          <w:lang w:val="en-US"/>
        </w:rPr>
        <w:t>//       2 - SCC-Request with SPrb conflict</w:t>
      </w:r>
    </w:p>
    <w:p w14:paraId="562F1224" w14:textId="77777777" w:rsidR="00472FD0" w:rsidRPr="00472FD0" w:rsidRDefault="00472FD0" w:rsidP="00472FD0">
      <w:pPr>
        <w:pStyle w:val="PlainText"/>
        <w:rPr>
          <w:lang w:val="en-US"/>
        </w:rPr>
      </w:pPr>
      <w:r w:rsidRPr="00472FD0">
        <w:rPr>
          <w:lang w:val="en-US"/>
        </w:rPr>
        <w:t>//       1 - SCC-Request with HReq conflict</w:t>
      </w:r>
    </w:p>
    <w:p w14:paraId="66D7DEDE" w14:textId="77777777" w:rsidR="00472FD0" w:rsidRPr="00472FD0" w:rsidRDefault="00472FD0" w:rsidP="00472FD0">
      <w:pPr>
        <w:pStyle w:val="PlainText"/>
        <w:rPr>
          <w:lang w:val="en-US"/>
        </w:rPr>
      </w:pPr>
      <w:r w:rsidRPr="00472FD0">
        <w:rPr>
          <w:lang w:val="en-US"/>
        </w:rPr>
        <w:t>//       0 - Cache data access</w:t>
      </w:r>
    </w:p>
    <w:p w14:paraId="028DEB28" w14:textId="77777777" w:rsidR="00472FD0" w:rsidRPr="00472FD0" w:rsidRDefault="00472FD0" w:rsidP="00472FD0">
      <w:pPr>
        <w:pStyle w:val="PlainText"/>
        <w:rPr>
          <w:lang w:val="en-US"/>
        </w:rPr>
      </w:pPr>
      <w:r w:rsidRPr="00472FD0">
        <w:rPr>
          <w:lang w:val="en-US"/>
        </w:rPr>
        <w:t>//</w:t>
      </w:r>
    </w:p>
    <w:p w14:paraId="1982FE5A" w14:textId="77777777" w:rsidR="00472FD0" w:rsidRPr="00472FD0" w:rsidRDefault="00472FD0" w:rsidP="00472FD0">
      <w:pPr>
        <w:pStyle w:val="PlainText"/>
        <w:rPr>
          <w:lang w:val="en-US"/>
        </w:rPr>
      </w:pPr>
    </w:p>
    <w:p w14:paraId="51648B9A" w14:textId="15978F3E" w:rsidR="00472FD0" w:rsidRPr="00472FD0" w:rsidRDefault="00472FD0" w:rsidP="00472FD0">
      <w:pPr>
        <w:pStyle w:val="PlainText"/>
        <w:rPr>
          <w:lang w:val="en-US"/>
        </w:rPr>
      </w:pPr>
      <w:r w:rsidRPr="00472FD0">
        <w:rPr>
          <w:lang w:val="en-US"/>
        </w:rPr>
        <w:lastRenderedPageBreak/>
        <w:t>Select = 1, REM/</w:t>
      </w:r>
      <w:r w:rsidR="00B92D85" w:rsidRPr="00472FD0">
        <w:rPr>
          <w:lang w:val="en-US"/>
        </w:rPr>
        <w:t>HReq:</w:t>
      </w:r>
    </w:p>
    <w:p w14:paraId="194C79AD" w14:textId="77777777" w:rsidR="00472FD0" w:rsidRPr="00472FD0" w:rsidRDefault="00472FD0" w:rsidP="00472FD0">
      <w:pPr>
        <w:pStyle w:val="PlainText"/>
        <w:rPr>
          <w:lang w:val="en-US"/>
        </w:rPr>
      </w:pPr>
    </w:p>
    <w:p w14:paraId="25E49673" w14:textId="77777777" w:rsidR="00472FD0" w:rsidRPr="00472FD0" w:rsidRDefault="00472FD0" w:rsidP="00472FD0">
      <w:pPr>
        <w:pStyle w:val="PlainText"/>
        <w:rPr>
          <w:lang w:val="en-US"/>
        </w:rPr>
      </w:pPr>
      <w:r w:rsidRPr="00472FD0">
        <w:rPr>
          <w:lang w:val="en-US"/>
        </w:rPr>
        <w:t>//       7 - HT-Request start processing</w:t>
      </w:r>
    </w:p>
    <w:p w14:paraId="4D6C80E2" w14:textId="77777777" w:rsidR="00472FD0" w:rsidRPr="00472FD0" w:rsidRDefault="00472FD0" w:rsidP="00472FD0">
      <w:pPr>
        <w:pStyle w:val="PlainText"/>
        <w:rPr>
          <w:lang w:val="en-US"/>
        </w:rPr>
      </w:pPr>
      <w:r w:rsidRPr="00472FD0">
        <w:rPr>
          <w:lang w:val="en-US"/>
        </w:rPr>
        <w:t>//       6 - HT-Request with ctag miss</w:t>
      </w:r>
    </w:p>
    <w:p w14:paraId="56994667" w14:textId="77777777" w:rsidR="00472FD0" w:rsidRPr="00472FD0" w:rsidRDefault="00472FD0" w:rsidP="00472FD0">
      <w:pPr>
        <w:pStyle w:val="PlainText"/>
        <w:rPr>
          <w:lang w:val="en-US"/>
        </w:rPr>
      </w:pPr>
      <w:r w:rsidRPr="00472FD0">
        <w:rPr>
          <w:lang w:val="en-US"/>
        </w:rPr>
        <w:t>//       5 - HT-Request with ctag hit</w:t>
      </w:r>
    </w:p>
    <w:p w14:paraId="512EB143" w14:textId="77777777" w:rsidR="00472FD0" w:rsidRPr="00472FD0" w:rsidRDefault="00472FD0" w:rsidP="00472FD0">
      <w:pPr>
        <w:pStyle w:val="PlainText"/>
        <w:rPr>
          <w:lang w:val="en-US"/>
        </w:rPr>
      </w:pPr>
      <w:r w:rsidRPr="00472FD0">
        <w:rPr>
          <w:lang w:val="en-US"/>
        </w:rPr>
        <w:t>//       4 - HT-Request with HReq conflict</w:t>
      </w:r>
    </w:p>
    <w:p w14:paraId="07533B00" w14:textId="77777777" w:rsidR="00472FD0" w:rsidRPr="00472FD0" w:rsidRDefault="00472FD0" w:rsidP="00472FD0">
      <w:pPr>
        <w:pStyle w:val="PlainText"/>
        <w:rPr>
          <w:lang w:val="en-US"/>
        </w:rPr>
      </w:pPr>
      <w:r w:rsidRPr="00472FD0">
        <w:rPr>
          <w:lang w:val="en-US"/>
        </w:rPr>
        <w:t>//       3 - HT-Request with SPrb conflict</w:t>
      </w:r>
    </w:p>
    <w:p w14:paraId="1F0B1272" w14:textId="77777777" w:rsidR="00472FD0" w:rsidRPr="00472FD0" w:rsidRDefault="00472FD0" w:rsidP="00472FD0">
      <w:pPr>
        <w:pStyle w:val="PlainText"/>
        <w:rPr>
          <w:lang w:val="en-US"/>
        </w:rPr>
      </w:pPr>
      <w:r w:rsidRPr="00472FD0">
        <w:rPr>
          <w:lang w:val="en-US"/>
        </w:rPr>
        <w:t>//       2 - HT-command unknown</w:t>
      </w:r>
    </w:p>
    <w:p w14:paraId="06CF4FAC" w14:textId="77777777" w:rsidR="00472FD0" w:rsidRPr="00472FD0" w:rsidRDefault="00472FD0" w:rsidP="00472FD0">
      <w:pPr>
        <w:pStyle w:val="PlainText"/>
        <w:rPr>
          <w:lang w:val="en-US"/>
        </w:rPr>
      </w:pPr>
      <w:r w:rsidRPr="00472FD0">
        <w:rPr>
          <w:lang w:val="en-US"/>
        </w:rPr>
        <w:t>//       1 - Broadcast messages</w:t>
      </w:r>
    </w:p>
    <w:p w14:paraId="5A302C0F" w14:textId="77777777" w:rsidR="00472FD0" w:rsidRPr="00472FD0" w:rsidRDefault="00472FD0" w:rsidP="00472FD0">
      <w:pPr>
        <w:pStyle w:val="PlainText"/>
        <w:rPr>
          <w:lang w:val="en-US"/>
        </w:rPr>
      </w:pPr>
      <w:r w:rsidRPr="00472FD0">
        <w:rPr>
          <w:lang w:val="en-US"/>
        </w:rPr>
        <w:t>//       0 - Direct interrupt (no broadcast)</w:t>
      </w:r>
    </w:p>
    <w:p w14:paraId="05172C98" w14:textId="77777777" w:rsidR="00472FD0" w:rsidRPr="00472FD0" w:rsidRDefault="00472FD0" w:rsidP="00472FD0">
      <w:pPr>
        <w:pStyle w:val="PlainText"/>
        <w:rPr>
          <w:lang w:val="en-US"/>
        </w:rPr>
      </w:pPr>
      <w:r w:rsidRPr="00472FD0">
        <w:rPr>
          <w:lang w:val="en-US"/>
        </w:rPr>
        <w:t>//</w:t>
      </w:r>
    </w:p>
    <w:p w14:paraId="65168155" w14:textId="77777777" w:rsidR="00472FD0" w:rsidRPr="00472FD0" w:rsidRDefault="00472FD0" w:rsidP="00472FD0">
      <w:pPr>
        <w:pStyle w:val="PlainText"/>
        <w:rPr>
          <w:lang w:val="en-US"/>
        </w:rPr>
      </w:pPr>
    </w:p>
    <w:p w14:paraId="2B6C89F9" w14:textId="3F2260BE" w:rsidR="00472FD0" w:rsidRPr="00472FD0" w:rsidRDefault="00472FD0" w:rsidP="00472FD0">
      <w:pPr>
        <w:pStyle w:val="PlainText"/>
        <w:rPr>
          <w:lang w:val="en-US"/>
        </w:rPr>
      </w:pPr>
      <w:r w:rsidRPr="00472FD0">
        <w:rPr>
          <w:lang w:val="en-US"/>
        </w:rPr>
        <w:t>Select = 2, LOC/</w:t>
      </w:r>
      <w:r w:rsidR="00B92D85" w:rsidRPr="00472FD0">
        <w:rPr>
          <w:lang w:val="en-US"/>
        </w:rPr>
        <w:t>SReq:</w:t>
      </w:r>
    </w:p>
    <w:p w14:paraId="7DF5E51A" w14:textId="77777777" w:rsidR="00472FD0" w:rsidRPr="00472FD0" w:rsidRDefault="00472FD0" w:rsidP="00472FD0">
      <w:pPr>
        <w:pStyle w:val="PlainText"/>
        <w:rPr>
          <w:lang w:val="en-US"/>
        </w:rPr>
      </w:pPr>
    </w:p>
    <w:p w14:paraId="5D6319DE" w14:textId="77777777" w:rsidR="00472FD0" w:rsidRPr="00472FD0" w:rsidRDefault="00472FD0" w:rsidP="00472FD0">
      <w:pPr>
        <w:pStyle w:val="PlainText"/>
        <w:rPr>
          <w:lang w:val="en-US"/>
        </w:rPr>
      </w:pPr>
      <w:r w:rsidRPr="00472FD0">
        <w:rPr>
          <w:lang w:val="en-US"/>
        </w:rPr>
        <w:t>//       7 - Interrupt request</w:t>
      </w:r>
    </w:p>
    <w:p w14:paraId="3DE44A6A" w14:textId="77777777" w:rsidR="00472FD0" w:rsidRPr="00472FD0" w:rsidRDefault="00472FD0" w:rsidP="00472FD0">
      <w:pPr>
        <w:pStyle w:val="PlainText"/>
        <w:rPr>
          <w:lang w:val="en-US"/>
        </w:rPr>
      </w:pPr>
      <w:r w:rsidRPr="00472FD0">
        <w:rPr>
          <w:lang w:val="en-US"/>
        </w:rPr>
        <w:t>//       6 - Config Space request</w:t>
      </w:r>
    </w:p>
    <w:p w14:paraId="7A07AC81" w14:textId="77777777" w:rsidR="00472FD0" w:rsidRPr="00472FD0" w:rsidRDefault="00472FD0" w:rsidP="00472FD0">
      <w:pPr>
        <w:pStyle w:val="PlainText"/>
        <w:rPr>
          <w:lang w:val="en-US"/>
        </w:rPr>
      </w:pPr>
      <w:r w:rsidRPr="00472FD0">
        <w:rPr>
          <w:lang w:val="en-US"/>
        </w:rPr>
        <w:t>//       5 - VictimBlk request</w:t>
      </w:r>
    </w:p>
    <w:p w14:paraId="1371D590" w14:textId="77777777" w:rsidR="00472FD0" w:rsidRPr="00472FD0" w:rsidRDefault="00472FD0" w:rsidP="00472FD0">
      <w:pPr>
        <w:pStyle w:val="PlainText"/>
        <w:rPr>
          <w:lang w:val="en-US"/>
        </w:rPr>
      </w:pPr>
      <w:r w:rsidRPr="00472FD0">
        <w:rPr>
          <w:lang w:val="en-US"/>
        </w:rPr>
        <w:t>//       4 - VictimBlk conflict</w:t>
      </w:r>
    </w:p>
    <w:p w14:paraId="111AC32B" w14:textId="77777777" w:rsidR="00472FD0" w:rsidRPr="00472FD0" w:rsidRDefault="00472FD0" w:rsidP="00472FD0">
      <w:pPr>
        <w:pStyle w:val="PlainText"/>
        <w:rPr>
          <w:lang w:val="en-US"/>
        </w:rPr>
      </w:pPr>
      <w:r w:rsidRPr="00472FD0">
        <w:rPr>
          <w:lang w:val="en-US"/>
        </w:rPr>
        <w:t>//       3 - SCC conflict</w:t>
      </w:r>
    </w:p>
    <w:p w14:paraId="4ABDF188" w14:textId="77777777" w:rsidR="00472FD0" w:rsidRPr="00472FD0" w:rsidRDefault="00472FD0" w:rsidP="00472FD0">
      <w:pPr>
        <w:pStyle w:val="PlainText"/>
        <w:rPr>
          <w:lang w:val="en-US"/>
        </w:rPr>
      </w:pPr>
      <w:r w:rsidRPr="00472FD0">
        <w:rPr>
          <w:lang w:val="en-US"/>
        </w:rPr>
        <w:t>//       2 - SCC discard</w:t>
      </w:r>
    </w:p>
    <w:p w14:paraId="73E7CEFC" w14:textId="77777777" w:rsidR="00472FD0" w:rsidRPr="00472FD0" w:rsidRDefault="00472FD0" w:rsidP="00472FD0">
      <w:pPr>
        <w:pStyle w:val="PlainText"/>
        <w:rPr>
          <w:lang w:val="en-US"/>
        </w:rPr>
      </w:pPr>
      <w:r w:rsidRPr="00472FD0">
        <w:rPr>
          <w:lang w:val="en-US"/>
        </w:rPr>
        <w:t>//       1 - SCC request (all)</w:t>
      </w:r>
    </w:p>
    <w:p w14:paraId="1EFC9EEC" w14:textId="77777777" w:rsidR="00472FD0" w:rsidRPr="00472FD0" w:rsidRDefault="00472FD0" w:rsidP="00472FD0">
      <w:pPr>
        <w:pStyle w:val="PlainText"/>
        <w:rPr>
          <w:lang w:val="en-US"/>
        </w:rPr>
      </w:pPr>
      <w:r w:rsidRPr="00472FD0">
        <w:rPr>
          <w:lang w:val="en-US"/>
        </w:rPr>
        <w:t>//       0 - Error in interrupt</w:t>
      </w:r>
    </w:p>
    <w:p w14:paraId="5C69837F" w14:textId="77777777" w:rsidR="00472FD0" w:rsidRPr="00472FD0" w:rsidRDefault="00472FD0" w:rsidP="00472FD0">
      <w:pPr>
        <w:pStyle w:val="PlainText"/>
        <w:rPr>
          <w:lang w:val="en-US"/>
        </w:rPr>
      </w:pPr>
      <w:r w:rsidRPr="00472FD0">
        <w:rPr>
          <w:lang w:val="en-US"/>
        </w:rPr>
        <w:t>//</w:t>
      </w:r>
    </w:p>
    <w:p w14:paraId="56E68F14" w14:textId="77777777" w:rsidR="00472FD0" w:rsidRPr="00472FD0" w:rsidRDefault="00472FD0" w:rsidP="00472FD0">
      <w:pPr>
        <w:pStyle w:val="PlainText"/>
        <w:rPr>
          <w:lang w:val="en-US"/>
        </w:rPr>
      </w:pPr>
    </w:p>
    <w:p w14:paraId="660BDA57" w14:textId="2C8AED5B" w:rsidR="00472FD0" w:rsidRPr="00472FD0" w:rsidRDefault="00472FD0" w:rsidP="00472FD0">
      <w:pPr>
        <w:pStyle w:val="PlainText"/>
        <w:rPr>
          <w:lang w:val="en-US"/>
        </w:rPr>
      </w:pPr>
      <w:r w:rsidRPr="00472FD0">
        <w:rPr>
          <w:lang w:val="en-US"/>
        </w:rPr>
        <w:t>Select = 3, LOC/</w:t>
      </w:r>
      <w:r w:rsidR="00B92D85" w:rsidRPr="00472FD0">
        <w:rPr>
          <w:lang w:val="en-US"/>
        </w:rPr>
        <w:t>HPrb:</w:t>
      </w:r>
    </w:p>
    <w:p w14:paraId="6FC420E8" w14:textId="77777777" w:rsidR="00472FD0" w:rsidRPr="00472FD0" w:rsidRDefault="00472FD0" w:rsidP="00472FD0">
      <w:pPr>
        <w:pStyle w:val="PlainText"/>
        <w:rPr>
          <w:lang w:val="en-US"/>
        </w:rPr>
      </w:pPr>
    </w:p>
    <w:p w14:paraId="522F544C" w14:textId="77777777" w:rsidR="00472FD0" w:rsidRPr="00472FD0" w:rsidRDefault="00472FD0" w:rsidP="00472FD0">
      <w:pPr>
        <w:pStyle w:val="PlainText"/>
        <w:rPr>
          <w:lang w:val="en-US"/>
        </w:rPr>
      </w:pPr>
      <w:r w:rsidRPr="00472FD0">
        <w:rPr>
          <w:lang w:val="en-US"/>
        </w:rPr>
        <w:t>//       7 - HT lock pending</w:t>
      </w:r>
    </w:p>
    <w:p w14:paraId="7CC1D6BA" w14:textId="77777777" w:rsidR="00472FD0" w:rsidRPr="00472FD0" w:rsidRDefault="00472FD0" w:rsidP="00472FD0">
      <w:pPr>
        <w:pStyle w:val="PlainText"/>
        <w:rPr>
          <w:lang w:val="en-US"/>
        </w:rPr>
      </w:pPr>
      <w:r w:rsidRPr="00472FD0">
        <w:rPr>
          <w:lang w:val="en-US"/>
        </w:rPr>
        <w:t>//       6 - VictimBlk conflict</w:t>
      </w:r>
    </w:p>
    <w:p w14:paraId="335785B9" w14:textId="77777777" w:rsidR="00472FD0" w:rsidRPr="00472FD0" w:rsidRDefault="00472FD0" w:rsidP="00472FD0">
      <w:pPr>
        <w:pStyle w:val="PlainText"/>
        <w:rPr>
          <w:lang w:val="en-US"/>
        </w:rPr>
      </w:pPr>
      <w:r w:rsidRPr="00472FD0">
        <w:rPr>
          <w:lang w:val="en-US"/>
        </w:rPr>
        <w:t>//       5 - HT-probe with next-state=invalidate</w:t>
      </w:r>
    </w:p>
    <w:p w14:paraId="3FB1D01E" w14:textId="77777777" w:rsidR="00472FD0" w:rsidRPr="00472FD0" w:rsidRDefault="00472FD0" w:rsidP="00472FD0">
      <w:pPr>
        <w:pStyle w:val="PlainText"/>
        <w:rPr>
          <w:lang w:val="en-US"/>
        </w:rPr>
      </w:pPr>
      <w:r w:rsidRPr="00472FD0">
        <w:rPr>
          <w:lang w:val="en-US"/>
        </w:rPr>
        <w:t>//       4 - SCC retries</w:t>
      </w:r>
    </w:p>
    <w:p w14:paraId="2389D46F" w14:textId="77777777" w:rsidR="00472FD0" w:rsidRPr="00472FD0" w:rsidRDefault="00472FD0" w:rsidP="00472FD0">
      <w:pPr>
        <w:pStyle w:val="PlainText"/>
        <w:rPr>
          <w:lang w:val="en-US"/>
        </w:rPr>
      </w:pPr>
      <w:r w:rsidRPr="00472FD0">
        <w:rPr>
          <w:lang w:val="en-US"/>
        </w:rPr>
        <w:t>//       3 - SCC requests</w:t>
      </w:r>
    </w:p>
    <w:p w14:paraId="79A76F60" w14:textId="77777777" w:rsidR="00472FD0" w:rsidRPr="00472FD0" w:rsidRDefault="00472FD0" w:rsidP="00472FD0">
      <w:pPr>
        <w:pStyle w:val="PlainText"/>
        <w:rPr>
          <w:lang w:val="en-US"/>
        </w:rPr>
      </w:pPr>
      <w:r w:rsidRPr="00472FD0">
        <w:rPr>
          <w:lang w:val="en-US"/>
        </w:rPr>
        <w:t>//       2 - HT-probe on own request</w:t>
      </w:r>
    </w:p>
    <w:p w14:paraId="2768B9E7" w14:textId="77777777" w:rsidR="00472FD0" w:rsidRPr="00472FD0" w:rsidRDefault="00472FD0" w:rsidP="00472FD0">
      <w:pPr>
        <w:pStyle w:val="PlainText"/>
        <w:rPr>
          <w:lang w:val="en-US"/>
        </w:rPr>
      </w:pPr>
      <w:r w:rsidRPr="00472FD0">
        <w:rPr>
          <w:lang w:val="en-US"/>
        </w:rPr>
        <w:t>//       1 - HT-probe with next-state=shared</w:t>
      </w:r>
    </w:p>
    <w:p w14:paraId="77B08857" w14:textId="77777777" w:rsidR="00472FD0" w:rsidRPr="00472FD0" w:rsidRDefault="00472FD0" w:rsidP="00472FD0">
      <w:pPr>
        <w:pStyle w:val="PlainText"/>
        <w:rPr>
          <w:lang w:val="en-US"/>
        </w:rPr>
      </w:pPr>
      <w:r w:rsidRPr="00472FD0">
        <w:rPr>
          <w:lang w:val="en-US"/>
        </w:rPr>
        <w:t>//       0 - HT-probe to non-shared memory</w:t>
      </w:r>
    </w:p>
    <w:p w14:paraId="4A6B5F00" w14:textId="77777777" w:rsidR="00472FD0" w:rsidRPr="00472FD0" w:rsidRDefault="00472FD0" w:rsidP="00472FD0">
      <w:pPr>
        <w:pStyle w:val="PlainText"/>
        <w:rPr>
          <w:lang w:val="en-US"/>
        </w:rPr>
      </w:pPr>
      <w:r w:rsidRPr="00472FD0">
        <w:rPr>
          <w:lang w:val="en-US"/>
        </w:rPr>
        <w:t>//</w:t>
      </w:r>
    </w:p>
    <w:p w14:paraId="14286456" w14:textId="77777777" w:rsidR="00472FD0" w:rsidRPr="00472FD0" w:rsidRDefault="00472FD0" w:rsidP="00472FD0">
      <w:pPr>
        <w:pStyle w:val="PlainText"/>
        <w:rPr>
          <w:lang w:val="en-US"/>
        </w:rPr>
      </w:pPr>
    </w:p>
    <w:p w14:paraId="6C9DE8D8" w14:textId="3FD8E380" w:rsidR="00472FD0" w:rsidRPr="00472FD0" w:rsidRDefault="00472FD0" w:rsidP="00472FD0">
      <w:pPr>
        <w:pStyle w:val="PlainText"/>
        <w:rPr>
          <w:lang w:val="en-US"/>
        </w:rPr>
      </w:pPr>
      <w:r w:rsidRPr="00472FD0">
        <w:rPr>
          <w:lang w:val="en-US"/>
        </w:rPr>
        <w:t xml:space="preserve">Select = 4, </w:t>
      </w:r>
      <w:r w:rsidR="00B92D85" w:rsidRPr="00472FD0">
        <w:rPr>
          <w:lang w:val="en-US"/>
        </w:rPr>
        <w:t>CData:</w:t>
      </w:r>
    </w:p>
    <w:p w14:paraId="00FA89C1" w14:textId="77777777" w:rsidR="00472FD0" w:rsidRPr="00472FD0" w:rsidRDefault="00472FD0" w:rsidP="00472FD0">
      <w:pPr>
        <w:pStyle w:val="PlainText"/>
        <w:rPr>
          <w:lang w:val="en-US"/>
        </w:rPr>
      </w:pPr>
    </w:p>
    <w:p w14:paraId="26835827" w14:textId="77777777" w:rsidR="00472FD0" w:rsidRPr="00472FD0" w:rsidRDefault="00472FD0" w:rsidP="00472FD0">
      <w:pPr>
        <w:pStyle w:val="PlainText"/>
        <w:rPr>
          <w:lang w:val="en-US"/>
        </w:rPr>
      </w:pPr>
      <w:r w:rsidRPr="00472FD0">
        <w:rPr>
          <w:lang w:val="en-US"/>
        </w:rPr>
        <w:t>//       7 - CData write request from REM/HReq</w:t>
      </w:r>
    </w:p>
    <w:p w14:paraId="17D99C00" w14:textId="77777777" w:rsidR="00472FD0" w:rsidRPr="00472FD0" w:rsidRDefault="00472FD0" w:rsidP="00472FD0">
      <w:pPr>
        <w:pStyle w:val="PlainText"/>
        <w:rPr>
          <w:lang w:val="en-US"/>
        </w:rPr>
      </w:pPr>
      <w:r w:rsidRPr="00472FD0">
        <w:rPr>
          <w:lang w:val="en-US"/>
        </w:rPr>
        <w:t>//       6 - CData write request from REM/HReq accepted</w:t>
      </w:r>
    </w:p>
    <w:p w14:paraId="12426416" w14:textId="77777777" w:rsidR="00472FD0" w:rsidRPr="00472FD0" w:rsidRDefault="00472FD0" w:rsidP="00472FD0">
      <w:pPr>
        <w:pStyle w:val="PlainText"/>
        <w:rPr>
          <w:lang w:val="en-US"/>
        </w:rPr>
      </w:pPr>
      <w:r w:rsidRPr="00472FD0">
        <w:rPr>
          <w:lang w:val="en-US"/>
        </w:rPr>
        <w:t>//       5 - CData read request from REM/HReq</w:t>
      </w:r>
    </w:p>
    <w:p w14:paraId="1806650B" w14:textId="77777777" w:rsidR="00472FD0" w:rsidRPr="00472FD0" w:rsidRDefault="00472FD0" w:rsidP="00472FD0">
      <w:pPr>
        <w:pStyle w:val="PlainText"/>
        <w:rPr>
          <w:lang w:val="en-US"/>
        </w:rPr>
      </w:pPr>
      <w:r w:rsidRPr="00472FD0">
        <w:rPr>
          <w:lang w:val="en-US"/>
        </w:rPr>
        <w:t>//       4 - CData read request from REM/HReq accepted</w:t>
      </w:r>
    </w:p>
    <w:p w14:paraId="485F05F0" w14:textId="77777777" w:rsidR="00472FD0" w:rsidRPr="00472FD0" w:rsidRDefault="00472FD0" w:rsidP="00472FD0">
      <w:pPr>
        <w:pStyle w:val="PlainText"/>
        <w:rPr>
          <w:lang w:val="en-US"/>
        </w:rPr>
      </w:pPr>
      <w:r w:rsidRPr="00472FD0">
        <w:rPr>
          <w:lang w:val="en-US"/>
        </w:rPr>
        <w:t>//       3 - CData write request from REM/SPrb</w:t>
      </w:r>
    </w:p>
    <w:p w14:paraId="0073AD75" w14:textId="77777777" w:rsidR="00472FD0" w:rsidRPr="00472FD0" w:rsidRDefault="00472FD0" w:rsidP="00472FD0">
      <w:pPr>
        <w:pStyle w:val="PlainText"/>
        <w:rPr>
          <w:lang w:val="en-US"/>
        </w:rPr>
      </w:pPr>
      <w:r w:rsidRPr="00472FD0">
        <w:rPr>
          <w:lang w:val="en-US"/>
        </w:rPr>
        <w:t>//       2 - CData write request from REM/SPrb accepted</w:t>
      </w:r>
    </w:p>
    <w:p w14:paraId="70D21487" w14:textId="77777777" w:rsidR="00472FD0" w:rsidRPr="00472FD0" w:rsidRDefault="00472FD0" w:rsidP="00472FD0">
      <w:pPr>
        <w:pStyle w:val="PlainText"/>
        <w:rPr>
          <w:lang w:val="en-US"/>
        </w:rPr>
      </w:pPr>
      <w:r w:rsidRPr="00472FD0">
        <w:rPr>
          <w:lang w:val="en-US"/>
        </w:rPr>
        <w:t>//       1 - CData read request from REM/SPrb</w:t>
      </w:r>
    </w:p>
    <w:p w14:paraId="466A73A2" w14:textId="77777777" w:rsidR="00472FD0" w:rsidRPr="00472FD0" w:rsidRDefault="00472FD0" w:rsidP="00472FD0">
      <w:pPr>
        <w:pStyle w:val="PlainText"/>
        <w:rPr>
          <w:lang w:val="en-US"/>
        </w:rPr>
      </w:pPr>
      <w:r w:rsidRPr="00472FD0">
        <w:rPr>
          <w:lang w:val="en-US"/>
        </w:rPr>
        <w:t>//       0 - CData read request from REM/SPrb accepted</w:t>
      </w:r>
    </w:p>
    <w:p w14:paraId="7CE2E524" w14:textId="77777777" w:rsidR="00472FD0" w:rsidRPr="00472FD0" w:rsidRDefault="00472FD0" w:rsidP="00472FD0">
      <w:pPr>
        <w:pStyle w:val="PlainText"/>
        <w:rPr>
          <w:lang w:val="en-US"/>
        </w:rPr>
      </w:pPr>
      <w:r w:rsidRPr="00472FD0">
        <w:rPr>
          <w:lang w:val="en-US"/>
        </w:rPr>
        <w:t>//</w:t>
      </w:r>
    </w:p>
    <w:p w14:paraId="277D875F" w14:textId="77777777" w:rsidR="00472FD0" w:rsidRPr="00472FD0" w:rsidRDefault="00472FD0" w:rsidP="00472FD0">
      <w:pPr>
        <w:pStyle w:val="PlainText"/>
        <w:rPr>
          <w:lang w:val="en-US"/>
        </w:rPr>
      </w:pPr>
    </w:p>
    <w:p w14:paraId="15BF1391" w14:textId="571E23A3" w:rsidR="00472FD0" w:rsidRPr="00472FD0" w:rsidRDefault="00472FD0" w:rsidP="00472FD0">
      <w:pPr>
        <w:pStyle w:val="PlainText"/>
        <w:rPr>
          <w:lang w:val="en-US"/>
        </w:rPr>
      </w:pPr>
      <w:r w:rsidRPr="00472FD0">
        <w:rPr>
          <w:lang w:val="en-US"/>
        </w:rPr>
        <w:t xml:space="preserve">Select = 5, </w:t>
      </w:r>
      <w:r w:rsidR="00B92D85" w:rsidRPr="00472FD0">
        <w:rPr>
          <w:lang w:val="en-US"/>
        </w:rPr>
        <w:t>FTag:</w:t>
      </w:r>
    </w:p>
    <w:p w14:paraId="5E5E6329" w14:textId="77777777" w:rsidR="00472FD0" w:rsidRPr="00472FD0" w:rsidRDefault="00472FD0" w:rsidP="00472FD0">
      <w:pPr>
        <w:pStyle w:val="PlainText"/>
        <w:rPr>
          <w:lang w:val="en-US"/>
        </w:rPr>
      </w:pPr>
    </w:p>
    <w:p w14:paraId="660F12A7" w14:textId="77777777" w:rsidR="00472FD0" w:rsidRPr="00472FD0" w:rsidRDefault="00472FD0" w:rsidP="00472FD0">
      <w:pPr>
        <w:pStyle w:val="PlainText"/>
        <w:rPr>
          <w:lang w:val="en-US"/>
        </w:rPr>
      </w:pPr>
      <w:r w:rsidRPr="00472FD0">
        <w:rPr>
          <w:lang w:val="en-US"/>
        </w:rPr>
        <w:lastRenderedPageBreak/>
        <w:t>//       7 - Tag update valid from MCTag</w:t>
      </w:r>
    </w:p>
    <w:p w14:paraId="6B4B8D0C" w14:textId="77777777" w:rsidR="00472FD0" w:rsidRPr="00472FD0" w:rsidRDefault="00472FD0" w:rsidP="00472FD0">
      <w:pPr>
        <w:pStyle w:val="PlainText"/>
        <w:rPr>
          <w:lang w:val="en-US"/>
        </w:rPr>
      </w:pPr>
      <w:r w:rsidRPr="00472FD0">
        <w:rPr>
          <w:lang w:val="en-US"/>
        </w:rPr>
        <w:t>//       6 - Tag read valid from MCTag</w:t>
      </w:r>
    </w:p>
    <w:p w14:paraId="4C6EF347" w14:textId="77777777" w:rsidR="00472FD0" w:rsidRPr="00472FD0" w:rsidRDefault="00472FD0" w:rsidP="00472FD0">
      <w:pPr>
        <w:pStyle w:val="PlainText"/>
        <w:rPr>
          <w:lang w:val="en-US"/>
        </w:rPr>
      </w:pPr>
      <w:r w:rsidRPr="00472FD0">
        <w:rPr>
          <w:lang w:val="en-US"/>
        </w:rPr>
        <w:t>//       5 - MCTag request</w:t>
      </w:r>
    </w:p>
    <w:p w14:paraId="5777D69D" w14:textId="77777777" w:rsidR="00472FD0" w:rsidRPr="00472FD0" w:rsidRDefault="00472FD0" w:rsidP="00472FD0">
      <w:pPr>
        <w:pStyle w:val="PlainText"/>
        <w:rPr>
          <w:lang w:val="en-US"/>
        </w:rPr>
      </w:pPr>
      <w:r w:rsidRPr="00472FD0">
        <w:rPr>
          <w:lang w:val="en-US"/>
        </w:rPr>
        <w:t>//       4 - Tag response valid from MCTag to LOC/HPrb</w:t>
      </w:r>
    </w:p>
    <w:p w14:paraId="2B712D7D" w14:textId="77777777" w:rsidR="00472FD0" w:rsidRPr="00472FD0" w:rsidRDefault="00472FD0" w:rsidP="00472FD0">
      <w:pPr>
        <w:pStyle w:val="PlainText"/>
        <w:rPr>
          <w:lang w:val="en-US"/>
        </w:rPr>
      </w:pPr>
      <w:r w:rsidRPr="00472FD0">
        <w:rPr>
          <w:lang w:val="en-US"/>
        </w:rPr>
        <w:t>//       3 - Unused</w:t>
      </w:r>
    </w:p>
    <w:p w14:paraId="2FEACFD4" w14:textId="77777777" w:rsidR="00472FD0" w:rsidRPr="00472FD0" w:rsidRDefault="00472FD0" w:rsidP="00472FD0">
      <w:pPr>
        <w:pStyle w:val="PlainText"/>
        <w:rPr>
          <w:lang w:val="en-US"/>
        </w:rPr>
      </w:pPr>
      <w:r w:rsidRPr="00472FD0">
        <w:rPr>
          <w:lang w:val="en-US"/>
        </w:rPr>
        <w:t>//       2 - Tag response valid from prefetch to LOC/HPrb</w:t>
      </w:r>
    </w:p>
    <w:p w14:paraId="5E33D36D" w14:textId="77777777" w:rsidR="00472FD0" w:rsidRPr="00472FD0" w:rsidRDefault="00472FD0" w:rsidP="00472FD0">
      <w:pPr>
        <w:pStyle w:val="PlainText"/>
        <w:rPr>
          <w:lang w:val="en-US"/>
        </w:rPr>
      </w:pPr>
      <w:r w:rsidRPr="00472FD0">
        <w:rPr>
          <w:lang w:val="en-US"/>
        </w:rPr>
        <w:t>//       1 - Unused</w:t>
      </w:r>
    </w:p>
    <w:p w14:paraId="0542ED85" w14:textId="77777777" w:rsidR="00472FD0" w:rsidRPr="00472FD0" w:rsidRDefault="00472FD0" w:rsidP="00472FD0">
      <w:pPr>
        <w:pStyle w:val="PlainText"/>
        <w:rPr>
          <w:lang w:val="en-US"/>
        </w:rPr>
      </w:pPr>
      <w:r w:rsidRPr="00472FD0">
        <w:rPr>
          <w:lang w:val="en-US"/>
        </w:rPr>
        <w:t>//       0 - Tag request from LOC/HPrb</w:t>
      </w:r>
    </w:p>
    <w:p w14:paraId="739EB086" w14:textId="77777777" w:rsidR="00472FD0" w:rsidRPr="00472FD0" w:rsidRDefault="00472FD0" w:rsidP="00472FD0">
      <w:pPr>
        <w:pStyle w:val="PlainText"/>
        <w:rPr>
          <w:lang w:val="en-US"/>
        </w:rPr>
      </w:pPr>
      <w:r w:rsidRPr="00472FD0">
        <w:rPr>
          <w:lang w:val="en-US"/>
        </w:rPr>
        <w:t>//</w:t>
      </w:r>
    </w:p>
    <w:p w14:paraId="29E70123" w14:textId="77777777" w:rsidR="00472FD0" w:rsidRPr="00472FD0" w:rsidRDefault="00472FD0" w:rsidP="00472FD0">
      <w:pPr>
        <w:pStyle w:val="PlainText"/>
        <w:rPr>
          <w:lang w:val="en-US"/>
        </w:rPr>
      </w:pPr>
    </w:p>
    <w:p w14:paraId="1E236A51" w14:textId="42D53A12" w:rsidR="00472FD0" w:rsidRPr="00472FD0" w:rsidRDefault="00472FD0" w:rsidP="00472FD0">
      <w:pPr>
        <w:pStyle w:val="PlainText"/>
        <w:rPr>
          <w:lang w:val="en-US"/>
        </w:rPr>
      </w:pPr>
      <w:r w:rsidRPr="00472FD0">
        <w:rPr>
          <w:lang w:val="en-US"/>
        </w:rPr>
        <w:t xml:space="preserve">Select = 6, </w:t>
      </w:r>
      <w:r w:rsidR="00B92D85" w:rsidRPr="00472FD0">
        <w:rPr>
          <w:lang w:val="en-US"/>
        </w:rPr>
        <w:t>MCTag:</w:t>
      </w:r>
    </w:p>
    <w:p w14:paraId="4FB26DA8" w14:textId="77777777" w:rsidR="00472FD0" w:rsidRPr="00472FD0" w:rsidRDefault="00472FD0" w:rsidP="00472FD0">
      <w:pPr>
        <w:pStyle w:val="PlainText"/>
        <w:rPr>
          <w:lang w:val="en-US"/>
        </w:rPr>
      </w:pPr>
    </w:p>
    <w:p w14:paraId="0B25A3C5" w14:textId="77777777" w:rsidR="00472FD0" w:rsidRPr="00472FD0" w:rsidRDefault="00472FD0" w:rsidP="00472FD0">
      <w:pPr>
        <w:pStyle w:val="PlainText"/>
        <w:rPr>
          <w:lang w:val="en-US"/>
        </w:rPr>
      </w:pPr>
      <w:r w:rsidRPr="00472FD0">
        <w:rPr>
          <w:lang w:val="en-US"/>
        </w:rPr>
        <w:t>//       7 - Unused</w:t>
      </w:r>
    </w:p>
    <w:p w14:paraId="3E0878F6" w14:textId="77777777" w:rsidR="00472FD0" w:rsidRPr="00472FD0" w:rsidRDefault="00472FD0" w:rsidP="00472FD0">
      <w:pPr>
        <w:pStyle w:val="PlainText"/>
        <w:rPr>
          <w:lang w:val="en-US"/>
        </w:rPr>
      </w:pPr>
      <w:r w:rsidRPr="00472FD0">
        <w:rPr>
          <w:lang w:val="en-US"/>
        </w:rPr>
        <w:t>//       6 - Prefetch buffer address hit</w:t>
      </w:r>
    </w:p>
    <w:p w14:paraId="66153847" w14:textId="77777777" w:rsidR="00472FD0" w:rsidRPr="00472FD0" w:rsidRDefault="00472FD0" w:rsidP="00472FD0">
      <w:pPr>
        <w:pStyle w:val="PlainText"/>
        <w:rPr>
          <w:lang w:val="en-US"/>
        </w:rPr>
      </w:pPr>
      <w:r w:rsidRPr="00472FD0">
        <w:rPr>
          <w:lang w:val="en-US"/>
        </w:rPr>
        <w:t>//       5 - Prefetch buffer full hit</w:t>
      </w:r>
    </w:p>
    <w:p w14:paraId="571CDD80" w14:textId="77777777" w:rsidR="00472FD0" w:rsidRPr="00472FD0" w:rsidRDefault="00472FD0" w:rsidP="00472FD0">
      <w:pPr>
        <w:pStyle w:val="PlainText"/>
        <w:rPr>
          <w:lang w:val="en-US"/>
        </w:rPr>
      </w:pPr>
      <w:r w:rsidRPr="00472FD0">
        <w:rPr>
          <w:lang w:val="en-US"/>
        </w:rPr>
        <w:t>//       4 - Tag request from REM/HReq</w:t>
      </w:r>
    </w:p>
    <w:p w14:paraId="096A4BF3" w14:textId="77777777" w:rsidR="00472FD0" w:rsidRPr="00472FD0" w:rsidRDefault="00472FD0" w:rsidP="00472FD0">
      <w:pPr>
        <w:pStyle w:val="PlainText"/>
        <w:rPr>
          <w:lang w:val="en-US"/>
        </w:rPr>
      </w:pPr>
      <w:r w:rsidRPr="00472FD0">
        <w:rPr>
          <w:lang w:val="en-US"/>
        </w:rPr>
        <w:t>//       3 - CTag cache hit</w:t>
      </w:r>
    </w:p>
    <w:p w14:paraId="4DF05197" w14:textId="77777777" w:rsidR="00472FD0" w:rsidRPr="00472FD0" w:rsidRDefault="00472FD0" w:rsidP="00472FD0">
      <w:pPr>
        <w:pStyle w:val="PlainText"/>
        <w:rPr>
          <w:lang w:val="en-US"/>
        </w:rPr>
      </w:pPr>
      <w:r w:rsidRPr="00472FD0">
        <w:rPr>
          <w:lang w:val="en-US"/>
        </w:rPr>
        <w:t>//       2 - CTag cache miss</w:t>
      </w:r>
    </w:p>
    <w:p w14:paraId="1776DD0F" w14:textId="77777777" w:rsidR="00472FD0" w:rsidRPr="00472FD0" w:rsidRDefault="00472FD0" w:rsidP="00472FD0">
      <w:pPr>
        <w:pStyle w:val="PlainText"/>
        <w:rPr>
          <w:lang w:val="en-US"/>
        </w:rPr>
      </w:pPr>
      <w:r w:rsidRPr="00472FD0">
        <w:rPr>
          <w:lang w:val="en-US"/>
        </w:rPr>
        <w:t>//       1 - DRAM read request</w:t>
      </w:r>
    </w:p>
    <w:p w14:paraId="460B3BB3" w14:textId="77777777" w:rsidR="00472FD0" w:rsidRPr="00472FD0" w:rsidRDefault="00472FD0" w:rsidP="00472FD0">
      <w:pPr>
        <w:pStyle w:val="PlainText"/>
        <w:rPr>
          <w:lang w:val="en-US"/>
        </w:rPr>
      </w:pPr>
      <w:r w:rsidRPr="00472FD0">
        <w:rPr>
          <w:lang w:val="en-US"/>
        </w:rPr>
        <w:t>//       0 - DRAM read request delayed</w:t>
      </w:r>
    </w:p>
    <w:p w14:paraId="37FE2529" w14:textId="77777777" w:rsidR="00472FD0" w:rsidRPr="00472FD0" w:rsidRDefault="00472FD0" w:rsidP="00472FD0">
      <w:pPr>
        <w:pStyle w:val="PlainText"/>
        <w:rPr>
          <w:lang w:val="en-US"/>
        </w:rPr>
      </w:pPr>
      <w:r w:rsidRPr="00472FD0">
        <w:rPr>
          <w:lang w:val="en-US"/>
        </w:rPr>
        <w:t>//</w:t>
      </w:r>
    </w:p>
    <w:p w14:paraId="2BE45549" w14:textId="77777777" w:rsidR="00472FD0" w:rsidRPr="00472FD0" w:rsidRDefault="00472FD0" w:rsidP="00472FD0">
      <w:pPr>
        <w:pStyle w:val="PlainText"/>
        <w:rPr>
          <w:lang w:val="en-US"/>
        </w:rPr>
      </w:pPr>
    </w:p>
    <w:p w14:paraId="71A89E9E" w14:textId="682D9346" w:rsidR="00472FD0" w:rsidRPr="00472FD0" w:rsidRDefault="00472FD0" w:rsidP="00472FD0">
      <w:pPr>
        <w:pStyle w:val="PlainText"/>
        <w:rPr>
          <w:lang w:val="en-US"/>
        </w:rPr>
      </w:pPr>
      <w:r w:rsidRPr="00472FD0">
        <w:rPr>
          <w:lang w:val="en-US"/>
        </w:rPr>
        <w:t>Select = 7, cHT-</w:t>
      </w:r>
      <w:r w:rsidR="00B92D85" w:rsidRPr="00472FD0">
        <w:rPr>
          <w:lang w:val="en-US"/>
        </w:rPr>
        <w:t>Cave:</w:t>
      </w:r>
    </w:p>
    <w:p w14:paraId="6CDA1014" w14:textId="77777777" w:rsidR="00472FD0" w:rsidRPr="00472FD0" w:rsidRDefault="00472FD0" w:rsidP="00472FD0">
      <w:pPr>
        <w:pStyle w:val="PlainText"/>
        <w:rPr>
          <w:lang w:val="en-US"/>
        </w:rPr>
      </w:pPr>
    </w:p>
    <w:p w14:paraId="04A7B2B3" w14:textId="77777777" w:rsidR="00472FD0" w:rsidRPr="00472FD0" w:rsidRDefault="00472FD0" w:rsidP="00472FD0">
      <w:pPr>
        <w:pStyle w:val="PlainText"/>
        <w:rPr>
          <w:lang w:val="en-US"/>
        </w:rPr>
      </w:pPr>
      <w:r w:rsidRPr="00472FD0">
        <w:rPr>
          <w:lang w:val="en-US"/>
        </w:rPr>
        <w:t>//       7 - Outgoing HT-Probe</w:t>
      </w:r>
    </w:p>
    <w:p w14:paraId="307F3201" w14:textId="77777777" w:rsidR="00472FD0" w:rsidRPr="00472FD0" w:rsidRDefault="00472FD0" w:rsidP="00472FD0">
      <w:pPr>
        <w:pStyle w:val="PlainText"/>
        <w:rPr>
          <w:lang w:val="en-US"/>
        </w:rPr>
      </w:pPr>
      <w:r w:rsidRPr="00472FD0">
        <w:rPr>
          <w:lang w:val="en-US"/>
        </w:rPr>
        <w:t>//       6 - Outgoing HT-Response</w:t>
      </w:r>
    </w:p>
    <w:p w14:paraId="1AAE13F4" w14:textId="77777777" w:rsidR="00472FD0" w:rsidRPr="00472FD0" w:rsidRDefault="00472FD0" w:rsidP="00472FD0">
      <w:pPr>
        <w:pStyle w:val="PlainText"/>
        <w:rPr>
          <w:lang w:val="en-US"/>
        </w:rPr>
      </w:pPr>
      <w:r w:rsidRPr="00472FD0">
        <w:rPr>
          <w:lang w:val="en-US"/>
        </w:rPr>
        <w:t>//       5 - Outgoing posted HT-Request</w:t>
      </w:r>
    </w:p>
    <w:p w14:paraId="234024F9" w14:textId="77777777" w:rsidR="00472FD0" w:rsidRPr="00472FD0" w:rsidRDefault="00472FD0" w:rsidP="00472FD0">
      <w:pPr>
        <w:pStyle w:val="PlainText"/>
        <w:rPr>
          <w:lang w:val="en-US"/>
        </w:rPr>
      </w:pPr>
      <w:r w:rsidRPr="00472FD0">
        <w:rPr>
          <w:lang w:val="en-US"/>
        </w:rPr>
        <w:t>//       4 - Outgoing non-posted HT-Request</w:t>
      </w:r>
    </w:p>
    <w:p w14:paraId="6ED73A2C" w14:textId="77777777" w:rsidR="00472FD0" w:rsidRPr="00472FD0" w:rsidRDefault="00472FD0" w:rsidP="00472FD0">
      <w:pPr>
        <w:pStyle w:val="PlainText"/>
        <w:rPr>
          <w:lang w:val="en-US"/>
        </w:rPr>
      </w:pPr>
      <w:r w:rsidRPr="00472FD0">
        <w:rPr>
          <w:lang w:val="en-US"/>
        </w:rPr>
        <w:t>//       3 - Incoming HT-Probe</w:t>
      </w:r>
    </w:p>
    <w:p w14:paraId="51DFA265" w14:textId="77777777" w:rsidR="00472FD0" w:rsidRPr="00472FD0" w:rsidRDefault="00472FD0" w:rsidP="00472FD0">
      <w:pPr>
        <w:pStyle w:val="PlainText"/>
        <w:rPr>
          <w:lang w:val="en-US"/>
        </w:rPr>
      </w:pPr>
      <w:r w:rsidRPr="00472FD0">
        <w:rPr>
          <w:lang w:val="en-US"/>
        </w:rPr>
        <w:t>//       2 - Incoming HT-Response</w:t>
      </w:r>
    </w:p>
    <w:p w14:paraId="0B65D2A3" w14:textId="77777777" w:rsidR="00472FD0" w:rsidRPr="00472FD0" w:rsidRDefault="00472FD0" w:rsidP="00472FD0">
      <w:pPr>
        <w:pStyle w:val="PlainText"/>
        <w:rPr>
          <w:lang w:val="en-US"/>
        </w:rPr>
      </w:pPr>
      <w:r w:rsidRPr="00472FD0">
        <w:rPr>
          <w:lang w:val="en-US"/>
        </w:rPr>
        <w:t>//       1 - Incoming posted HT-Request</w:t>
      </w:r>
    </w:p>
    <w:p w14:paraId="5C4E77CD" w14:textId="77777777" w:rsidR="00472FD0" w:rsidRPr="00472FD0" w:rsidRDefault="00472FD0" w:rsidP="00472FD0">
      <w:pPr>
        <w:pStyle w:val="PlainText"/>
        <w:rPr>
          <w:lang w:val="en-US"/>
        </w:rPr>
      </w:pPr>
      <w:r w:rsidRPr="00472FD0">
        <w:rPr>
          <w:lang w:val="en-US"/>
        </w:rPr>
        <w:t>//       0 - Incoming non-posted HT-Request</w:t>
      </w:r>
    </w:p>
    <w:p w14:paraId="4956E357" w14:textId="77777777" w:rsidR="00472FD0" w:rsidRPr="00472FD0" w:rsidRDefault="00472FD0" w:rsidP="00472FD0">
      <w:pPr>
        <w:pStyle w:val="PlainText"/>
        <w:rPr>
          <w:lang w:val="en-US"/>
        </w:rPr>
      </w:pPr>
      <w:r w:rsidRPr="00472FD0">
        <w:rPr>
          <w:lang w:val="en-US"/>
        </w:rPr>
        <w:t>//</w:t>
      </w:r>
    </w:p>
    <w:p w14:paraId="74A6153E" w14:textId="77777777" w:rsidR="00472FD0" w:rsidRDefault="00472FD0" w:rsidP="00FB1380"/>
    <w:p w14:paraId="565D634D" w14:textId="15268C37" w:rsidR="00472FD0" w:rsidRPr="00FB1380" w:rsidRDefault="00472FD0" w:rsidP="00FB1380">
      <w:r>
        <w:t>The performance counters themselves are 40-bit registers</w:t>
      </w:r>
      <w:r w:rsidR="001F1B12">
        <w:t xml:space="preserve">. The </w:t>
      </w:r>
      <w:r w:rsidR="009A0402">
        <w:t>NumaChip</w:t>
      </w:r>
      <w:r w:rsidR="001F1B12">
        <w:t xml:space="preserve"> user space library gives </w:t>
      </w:r>
      <w:r w:rsidR="002A5859">
        <w:t>full access to all of them.</w:t>
      </w:r>
    </w:p>
    <w:p w14:paraId="13754FA5" w14:textId="13844324" w:rsidR="00E073AD" w:rsidRPr="005C472B" w:rsidRDefault="009A0402">
      <w:pPr>
        <w:pStyle w:val="Heading1"/>
      </w:pPr>
      <w:bookmarkStart w:id="16" w:name="_Ref333758522"/>
      <w:bookmarkStart w:id="17" w:name="_Toc333995971"/>
      <w:r>
        <w:lastRenderedPageBreak/>
        <w:t>NumaChip</w:t>
      </w:r>
      <w:r w:rsidR="00716192">
        <w:t xml:space="preserve"> user space library</w:t>
      </w:r>
      <w:bookmarkEnd w:id="16"/>
      <w:bookmarkEnd w:id="17"/>
    </w:p>
    <w:p w14:paraId="718467F4" w14:textId="196B9709" w:rsidR="00E073AD" w:rsidRDefault="00936C92">
      <w:pPr>
        <w:pStyle w:val="MacroText"/>
        <w:tabs>
          <w:tab w:val="clear" w:pos="480"/>
          <w:tab w:val="clear" w:pos="960"/>
          <w:tab w:val="clear" w:pos="1440"/>
          <w:tab w:val="clear" w:pos="1920"/>
          <w:tab w:val="clear" w:pos="2400"/>
          <w:tab w:val="clear" w:pos="2880"/>
          <w:tab w:val="clear" w:pos="3360"/>
          <w:tab w:val="clear" w:pos="3840"/>
          <w:tab w:val="clear" w:pos="4320"/>
        </w:tabs>
        <w:overflowPunct/>
        <w:autoSpaceDE/>
        <w:autoSpaceDN/>
        <w:adjustRightInd/>
        <w:textAlignment w:val="auto"/>
      </w:pPr>
      <w:r>
        <w:rPr>
          <w:rFonts w:ascii="Verdana" w:hAnsi="Verdana"/>
        </w:rPr>
        <w:t xml:space="preserve">The </w:t>
      </w:r>
      <w:r w:rsidR="009A0402">
        <w:rPr>
          <w:rFonts w:ascii="Verdana" w:hAnsi="Verdana"/>
        </w:rPr>
        <w:t>NumaChip</w:t>
      </w:r>
      <w:r>
        <w:rPr>
          <w:rFonts w:ascii="Verdana" w:hAnsi="Verdana"/>
        </w:rPr>
        <w:t xml:space="preserve"> user space library is located in</w:t>
      </w:r>
      <w:r w:rsidRPr="00D20298">
        <w:rPr>
          <w:rStyle w:val="Hyperlink"/>
        </w:rPr>
        <w:t xml:space="preserve"> </w:t>
      </w:r>
      <w:hyperlink r:id="rId21" w:tooltip="https://github.com/numascale" w:history="1">
        <w:r w:rsidRPr="00D20298">
          <w:rPr>
            <w:rStyle w:val="Hyperlink"/>
            <w:rFonts w:ascii="Verdana" w:hAnsi="Verdana"/>
          </w:rPr>
          <w:t>https://github.com/numascale</w:t>
        </w:r>
      </w:hyperlink>
    </w:p>
    <w:p w14:paraId="7FD6F912" w14:textId="166B57A2" w:rsidR="00936C92" w:rsidRDefault="00936C92">
      <w:pPr>
        <w:pStyle w:val="MacroText"/>
        <w:tabs>
          <w:tab w:val="clear" w:pos="480"/>
          <w:tab w:val="clear" w:pos="960"/>
          <w:tab w:val="clear" w:pos="1440"/>
          <w:tab w:val="clear" w:pos="1920"/>
          <w:tab w:val="clear" w:pos="2400"/>
          <w:tab w:val="clear" w:pos="2880"/>
          <w:tab w:val="clear" w:pos="3360"/>
          <w:tab w:val="clear" w:pos="3840"/>
          <w:tab w:val="clear" w:pos="4320"/>
        </w:tabs>
        <w:overflowPunct/>
        <w:autoSpaceDE/>
        <w:autoSpaceDN/>
        <w:adjustRightInd/>
        <w:textAlignment w:val="auto"/>
        <w:rPr>
          <w:rFonts w:ascii="Verdana" w:hAnsi="Verdana"/>
        </w:rPr>
      </w:pPr>
      <w:r w:rsidRPr="00936C92">
        <w:rPr>
          <w:rFonts w:ascii="Verdana" w:hAnsi="Verdana"/>
        </w:rPr>
        <w:t xml:space="preserve">To checkout use: </w:t>
      </w:r>
      <w:hyperlink r:id="rId22" w:history="1">
        <w:r w:rsidRPr="004E5287">
          <w:rPr>
            <w:rStyle w:val="Hyperlink"/>
            <w:rFonts w:ascii="Verdana" w:hAnsi="Verdana"/>
          </w:rPr>
          <w:t>git@github.com:numascale/nc-utils.git</w:t>
        </w:r>
      </w:hyperlink>
      <w:r>
        <w:rPr>
          <w:rFonts w:ascii="Verdana" w:hAnsi="Verdana"/>
        </w:rPr>
        <w:t>.</w:t>
      </w:r>
    </w:p>
    <w:p w14:paraId="5A314C7E" w14:textId="112AD1F5" w:rsidR="00936C92" w:rsidRDefault="00936C92">
      <w:pPr>
        <w:pStyle w:val="MacroText"/>
        <w:tabs>
          <w:tab w:val="clear" w:pos="480"/>
          <w:tab w:val="clear" w:pos="960"/>
          <w:tab w:val="clear" w:pos="1440"/>
          <w:tab w:val="clear" w:pos="1920"/>
          <w:tab w:val="clear" w:pos="2400"/>
          <w:tab w:val="clear" w:pos="2880"/>
          <w:tab w:val="clear" w:pos="3360"/>
          <w:tab w:val="clear" w:pos="3840"/>
          <w:tab w:val="clear" w:pos="4320"/>
        </w:tabs>
        <w:overflowPunct/>
        <w:autoSpaceDE/>
        <w:autoSpaceDN/>
        <w:adjustRightInd/>
        <w:textAlignment w:val="auto"/>
        <w:rPr>
          <w:rFonts w:ascii="Verdana" w:hAnsi="Verdana"/>
        </w:rPr>
      </w:pPr>
      <w:r>
        <w:rPr>
          <w:rFonts w:ascii="Verdana" w:hAnsi="Verdana"/>
        </w:rPr>
        <w:t>The user space library will then be located in</w:t>
      </w:r>
      <w:r w:rsidR="0026622D">
        <w:rPr>
          <w:rFonts w:ascii="Verdana" w:hAnsi="Verdana"/>
        </w:rPr>
        <w:t>:</w:t>
      </w:r>
      <w:r w:rsidR="0026622D">
        <w:rPr>
          <w:rFonts w:ascii="Verdana" w:hAnsi="Verdana"/>
        </w:rPr>
        <w:br/>
      </w:r>
    </w:p>
    <w:p w14:paraId="7E34D2FE" w14:textId="0693418D" w:rsidR="0026622D" w:rsidRPr="00A85B66" w:rsidRDefault="00F02893" w:rsidP="0026622D">
      <w:pPr>
        <w:pStyle w:val="ListParagraph"/>
        <w:rPr>
          <w:i/>
        </w:rPr>
      </w:pPr>
      <w:r>
        <w:rPr>
          <w:i/>
        </w:rPr>
        <w:t>user</w:t>
      </w:r>
      <w:r w:rsidR="0026622D" w:rsidRPr="00A85B66">
        <w:rPr>
          <w:i/>
        </w:rPr>
        <w:t>@</w:t>
      </w:r>
      <w:r>
        <w:rPr>
          <w:i/>
        </w:rPr>
        <w:t>compileserver</w:t>
      </w:r>
      <w:r w:rsidR="0026622D" w:rsidRPr="00A85B66">
        <w:rPr>
          <w:i/>
        </w:rPr>
        <w:t>:~/github/nc-utils/os/lib$</w:t>
      </w:r>
    </w:p>
    <w:p w14:paraId="793741E8" w14:textId="77777777" w:rsidR="0026622D" w:rsidRDefault="0026622D" w:rsidP="0026622D">
      <w:pPr>
        <w:pStyle w:val="ListParagraph"/>
      </w:pPr>
    </w:p>
    <w:p w14:paraId="57E860BC" w14:textId="6498A6EF" w:rsidR="0026622D" w:rsidRDefault="0026622D" w:rsidP="0026622D">
      <w:r>
        <w:t xml:space="preserve">You can compile the library </w:t>
      </w:r>
      <w:r w:rsidR="00D20298">
        <w:t xml:space="preserve">and master node applications </w:t>
      </w:r>
      <w:r>
        <w:t xml:space="preserve">by typing doing: </w:t>
      </w:r>
    </w:p>
    <w:p w14:paraId="0301A8FB" w14:textId="77777777" w:rsidR="000009DD" w:rsidRDefault="000009DD" w:rsidP="0026622D"/>
    <w:p w14:paraId="57FF7F1B" w14:textId="59DB44D7" w:rsidR="0026622D" w:rsidRPr="00A85B66" w:rsidRDefault="00F02893" w:rsidP="0026622D">
      <w:pPr>
        <w:pStyle w:val="ListParagraph"/>
        <w:rPr>
          <w:i/>
        </w:rPr>
      </w:pPr>
      <w:r>
        <w:rPr>
          <w:i/>
        </w:rPr>
        <w:t>user</w:t>
      </w:r>
      <w:r w:rsidR="0026622D" w:rsidRPr="00A85B66">
        <w:rPr>
          <w:i/>
        </w:rPr>
        <w:t>@</w:t>
      </w:r>
      <w:r>
        <w:rPr>
          <w:i/>
        </w:rPr>
        <w:t>compileserver</w:t>
      </w:r>
      <w:r w:rsidR="0026622D" w:rsidRPr="00A85B66">
        <w:rPr>
          <w:i/>
        </w:rPr>
        <w:t>:~/github/nc-utils/os$ make</w:t>
      </w:r>
    </w:p>
    <w:p w14:paraId="6F1F1D50" w14:textId="77777777" w:rsidR="00A85B66" w:rsidRDefault="00A85B66" w:rsidP="0026622D">
      <w:pPr>
        <w:pStyle w:val="ListParagraph"/>
      </w:pPr>
    </w:p>
    <w:p w14:paraId="35FE845B" w14:textId="3BCE3B5A" w:rsidR="005C3DBB" w:rsidRDefault="007A103A" w:rsidP="00D20298">
      <w:r>
        <w:t xml:space="preserve">The </w:t>
      </w:r>
      <w:r w:rsidRPr="007A103A">
        <w:rPr>
          <w:i/>
        </w:rPr>
        <w:t>make</w:t>
      </w:r>
      <w:r w:rsidR="005C3DBB">
        <w:t xml:space="preserve"> operation will generate a </w:t>
      </w:r>
      <w:r w:rsidR="005C3DBB" w:rsidRPr="007A103A">
        <w:rPr>
          <w:i/>
        </w:rPr>
        <w:t>lib</w:t>
      </w:r>
      <w:r w:rsidR="008D2E9D" w:rsidRPr="007A103A">
        <w:rPr>
          <w:i/>
        </w:rPr>
        <w:t>numac</w:t>
      </w:r>
      <w:r w:rsidR="009A0402" w:rsidRPr="007A103A">
        <w:rPr>
          <w:i/>
        </w:rPr>
        <w:t>hip</w:t>
      </w:r>
      <w:r w:rsidR="005C3DBB" w:rsidRPr="007A103A">
        <w:rPr>
          <w:i/>
        </w:rPr>
        <w:t>_user.so</w:t>
      </w:r>
      <w:r w:rsidR="005C3DBB">
        <w:t xml:space="preserve"> file that is linked to by e.g the </w:t>
      </w:r>
      <w:r w:rsidR="005C3DBB" w:rsidRPr="007A103A">
        <w:rPr>
          <w:i/>
        </w:rPr>
        <w:t>nc-perf</w:t>
      </w:r>
      <w:r w:rsidR="005C3DBB">
        <w:t xml:space="preserve"> application. </w:t>
      </w:r>
    </w:p>
    <w:p w14:paraId="4E7C8805" w14:textId="77777777" w:rsidR="005C3DBB" w:rsidRDefault="005C3DBB" w:rsidP="00D20298"/>
    <w:p w14:paraId="5D8B74AA" w14:textId="15E1AC84" w:rsidR="000009DD" w:rsidRDefault="00D20298" w:rsidP="00D20298">
      <w:r>
        <w:t xml:space="preserve">The </w:t>
      </w:r>
      <w:r w:rsidR="009A0402">
        <w:t>NumaChip</w:t>
      </w:r>
      <w:r>
        <w:t xml:space="preserve"> user space library enables access to</w:t>
      </w:r>
      <w:r w:rsidR="00670EE6">
        <w:t xml:space="preserve"> a set of functions that enable</w:t>
      </w:r>
      <w:r>
        <w:t xml:space="preserve"> communication with all the </w:t>
      </w:r>
      <w:r w:rsidR="009A0402">
        <w:t>NumaChip</w:t>
      </w:r>
      <w:r>
        <w:t>s in the Nu</w:t>
      </w:r>
      <w:r w:rsidR="000009DD">
        <w:t xml:space="preserve">maConnect </w:t>
      </w:r>
      <w:r w:rsidR="00227E17">
        <w:t>Single Image System</w:t>
      </w:r>
      <w:r w:rsidR="000009DD">
        <w:t xml:space="preserve">. </w:t>
      </w:r>
      <w:r w:rsidR="00E1757D">
        <w:t xml:space="preserve">The API is </w:t>
      </w:r>
      <w:r w:rsidR="000009DD">
        <w:t xml:space="preserve">defined in: </w:t>
      </w:r>
    </w:p>
    <w:p w14:paraId="30A54C53" w14:textId="77777777" w:rsidR="000009DD" w:rsidRDefault="000009DD" w:rsidP="00D20298"/>
    <w:p w14:paraId="1607D6F2" w14:textId="54CBEE16" w:rsidR="000009DD" w:rsidRPr="00CC1E9A" w:rsidRDefault="008D2E9D" w:rsidP="000009DD">
      <w:pPr>
        <w:pStyle w:val="ListParagraph"/>
        <w:rPr>
          <w:i/>
        </w:rPr>
      </w:pPr>
      <w:hyperlink r:id="rId23" w:history="1">
        <w:r w:rsidR="00F02893">
          <w:rPr>
            <w:rStyle w:val="Hyperlink"/>
            <w:i/>
          </w:rPr>
          <w:t>user</w:t>
        </w:r>
        <w:r w:rsidRPr="00CC1E9A">
          <w:rPr>
            <w:rStyle w:val="Hyperlink"/>
            <w:i/>
          </w:rPr>
          <w:t>@</w:t>
        </w:r>
        <w:r w:rsidR="00F02893">
          <w:rPr>
            <w:rStyle w:val="Hyperlink"/>
            <w:i/>
          </w:rPr>
          <w:t>compileserver</w:t>
        </w:r>
        <w:r w:rsidRPr="00CC1E9A">
          <w:rPr>
            <w:rStyle w:val="Hyperlink"/>
            <w:i/>
          </w:rPr>
          <w:t>:~/github/nc-utils/os/numanhip_user.h</w:t>
        </w:r>
      </w:hyperlink>
    </w:p>
    <w:p w14:paraId="17AFB671" w14:textId="77777777" w:rsidR="000009DD" w:rsidRDefault="000009DD" w:rsidP="000009DD">
      <w:pPr>
        <w:pStyle w:val="ListParagraph"/>
      </w:pPr>
    </w:p>
    <w:p w14:paraId="06F5498A" w14:textId="08D7C325" w:rsidR="000009DD" w:rsidRDefault="000009DD" w:rsidP="000009DD">
      <w:r>
        <w:t xml:space="preserve">For the most relevent combination of performance counters programming there exists a </w:t>
      </w:r>
      <w:r w:rsidR="009A0402">
        <w:t>NumaChip</w:t>
      </w:r>
      <w:r>
        <w:t xml:space="preserve"> performance counter test library. </w:t>
      </w:r>
      <w:r w:rsidR="00E1757D">
        <w:t xml:space="preserve">The API </w:t>
      </w:r>
      <w:r>
        <w:t xml:space="preserve">is defined in: </w:t>
      </w:r>
    </w:p>
    <w:p w14:paraId="0ABD7482" w14:textId="77777777" w:rsidR="000009DD" w:rsidRDefault="000009DD" w:rsidP="000009DD"/>
    <w:p w14:paraId="212B564D" w14:textId="0B9DFD92" w:rsidR="000009DD" w:rsidRPr="00CC1E9A" w:rsidRDefault="000009DD" w:rsidP="000009DD">
      <w:pPr>
        <w:pStyle w:val="ListParagraph"/>
        <w:rPr>
          <w:i/>
        </w:rPr>
      </w:pPr>
      <w:hyperlink r:id="rId24" w:history="1">
        <w:r w:rsidR="00F02893">
          <w:rPr>
            <w:rStyle w:val="Hyperlink"/>
            <w:i/>
          </w:rPr>
          <w:t>user</w:t>
        </w:r>
        <w:r w:rsidRPr="00CC1E9A">
          <w:rPr>
            <w:rStyle w:val="Hyperlink"/>
            <w:i/>
          </w:rPr>
          <w:t>@</w:t>
        </w:r>
        <w:r w:rsidR="00F02893">
          <w:rPr>
            <w:rStyle w:val="Hyperlink"/>
            <w:i/>
          </w:rPr>
          <w:t>compileserver</w:t>
        </w:r>
        <w:r w:rsidRPr="00CC1E9A">
          <w:rPr>
            <w:rStyle w:val="Hyperlink"/>
            <w:i/>
          </w:rPr>
          <w:t>:~/github/nc-utils/os/lib/pcounter_test.h</w:t>
        </w:r>
      </w:hyperlink>
    </w:p>
    <w:p w14:paraId="169A8EDC" w14:textId="77777777" w:rsidR="000009DD" w:rsidRDefault="000009DD" w:rsidP="000009DD">
      <w:pPr>
        <w:pStyle w:val="ListParagraph"/>
      </w:pPr>
    </w:p>
    <w:p w14:paraId="45CDCB6B" w14:textId="77777777" w:rsidR="000009DD" w:rsidRDefault="000009DD" w:rsidP="000009DD"/>
    <w:p w14:paraId="2CB58214" w14:textId="7A2A703B" w:rsidR="00A85B66" w:rsidRPr="005F6BAA" w:rsidRDefault="00A85B66" w:rsidP="005F6BAA">
      <w:pPr>
        <w:rPr>
          <w:i/>
        </w:rPr>
      </w:pPr>
      <w:r w:rsidRPr="00A85B66">
        <w:t xml:space="preserve">The first version of the NumaChip User Space Library </w:t>
      </w:r>
      <w:r>
        <w:t>uses the *.json file in order to identify all the NumaChip</w:t>
      </w:r>
      <w:r w:rsidR="00CC1E9A">
        <w:t>s</w:t>
      </w:r>
      <w:r>
        <w:t xml:space="preserve"> in the Single Image </w:t>
      </w:r>
      <w:r w:rsidR="00227E17">
        <w:t>System</w:t>
      </w:r>
      <w:r>
        <w:t>.</w:t>
      </w:r>
      <w:r w:rsidR="00265EDE">
        <w:t xml:space="preserve"> The json file is a configuration file needed by the bootloader to set up the </w:t>
      </w:r>
      <w:r w:rsidR="00B82EB3">
        <w:t>Single Image System</w:t>
      </w:r>
      <w:r w:rsidR="00265EDE">
        <w:t xml:space="preserve"> over a set of machines. </w:t>
      </w:r>
      <w:r w:rsidR="00013F1B">
        <w:t xml:space="preserve">For a small 4 machine setup it may look like this: </w:t>
      </w:r>
      <w:r w:rsidR="00013F1B">
        <w:br/>
      </w:r>
    </w:p>
    <w:p w14:paraId="48E17C13" w14:textId="0F5C5845" w:rsidR="00013F1B" w:rsidRPr="005F6BAA" w:rsidRDefault="00013F1B" w:rsidP="005F6BAA">
      <w:pPr>
        <w:ind w:left="708"/>
        <w:rPr>
          <w:i/>
        </w:rPr>
      </w:pPr>
      <w:r w:rsidRPr="005F6BAA">
        <w:rPr>
          <w:i/>
        </w:rPr>
        <w:t>root@</w:t>
      </w:r>
      <w:r w:rsidR="00F02893">
        <w:rPr>
          <w:i/>
        </w:rPr>
        <w:t>loop</w:t>
      </w:r>
      <w:r w:rsidRPr="005F6BAA">
        <w:rPr>
          <w:i/>
        </w:rPr>
        <w:t>:</w:t>
      </w:r>
      <w:r w:rsidR="00F02893">
        <w:rPr>
          <w:i/>
        </w:rPr>
        <w:t>/</w:t>
      </w:r>
      <w:r w:rsidRPr="005F6BAA">
        <w:rPr>
          <w:i/>
        </w:rPr>
        <w:t>home/</w:t>
      </w:r>
      <w:r w:rsidR="00F02893">
        <w:rPr>
          <w:i/>
        </w:rPr>
        <w:t>user</w:t>
      </w:r>
      <w:r w:rsidRPr="005F6BAA">
        <w:rPr>
          <w:i/>
        </w:rPr>
        <w:t>/github/nc-utils/os/nc-test/nc_stat_d# cat fabric-</w:t>
      </w:r>
      <w:r w:rsidR="00F02893">
        <w:rPr>
          <w:i/>
        </w:rPr>
        <w:t>loop</w:t>
      </w:r>
      <w:r w:rsidRPr="005F6BAA">
        <w:rPr>
          <w:i/>
        </w:rPr>
        <w:t>.json</w:t>
      </w:r>
    </w:p>
    <w:p w14:paraId="0D61C351" w14:textId="77777777" w:rsidR="00013F1B" w:rsidRPr="005F6BAA" w:rsidRDefault="00013F1B" w:rsidP="005F6BAA">
      <w:pPr>
        <w:ind w:left="708"/>
        <w:rPr>
          <w:i/>
        </w:rPr>
      </w:pPr>
      <w:r w:rsidRPr="005F6BAA">
        <w:rPr>
          <w:i/>
        </w:rPr>
        <w:t>{"fabric": {</w:t>
      </w:r>
    </w:p>
    <w:p w14:paraId="7A8EA8CE" w14:textId="77777777" w:rsidR="00013F1B" w:rsidRPr="005F6BAA" w:rsidRDefault="00013F1B" w:rsidP="005F6BAA">
      <w:pPr>
        <w:ind w:left="708"/>
        <w:rPr>
          <w:i/>
        </w:rPr>
      </w:pPr>
      <w:r w:rsidRPr="005F6BAA">
        <w:rPr>
          <w:i/>
        </w:rPr>
        <w:t xml:space="preserve">        "x-size": 4,</w:t>
      </w:r>
    </w:p>
    <w:p w14:paraId="4DEED162" w14:textId="77777777" w:rsidR="00013F1B" w:rsidRPr="005F6BAA" w:rsidRDefault="00013F1B" w:rsidP="005F6BAA">
      <w:pPr>
        <w:ind w:left="708"/>
        <w:rPr>
          <w:i/>
        </w:rPr>
      </w:pPr>
      <w:r w:rsidRPr="005F6BAA">
        <w:rPr>
          <w:i/>
        </w:rPr>
        <w:t xml:space="preserve">        "y-size": 0,</w:t>
      </w:r>
    </w:p>
    <w:p w14:paraId="5DE381AE" w14:textId="77777777" w:rsidR="00013F1B" w:rsidRPr="005F6BAA" w:rsidRDefault="00013F1B" w:rsidP="005F6BAA">
      <w:pPr>
        <w:ind w:left="708"/>
        <w:rPr>
          <w:i/>
        </w:rPr>
      </w:pPr>
      <w:r w:rsidRPr="005F6BAA">
        <w:rPr>
          <w:i/>
        </w:rPr>
        <w:t xml:space="preserve">        "z-size": 0,</w:t>
      </w:r>
    </w:p>
    <w:p w14:paraId="7BF2CB52" w14:textId="77777777" w:rsidR="00013F1B" w:rsidRPr="005F6BAA" w:rsidRDefault="00013F1B" w:rsidP="005F6BAA">
      <w:pPr>
        <w:ind w:left="708"/>
        <w:rPr>
          <w:i/>
        </w:rPr>
      </w:pPr>
      <w:r w:rsidRPr="005F6BAA">
        <w:rPr>
          <w:i/>
        </w:rPr>
        <w:t xml:space="preserve">        "nodes": [</w:t>
      </w:r>
    </w:p>
    <w:p w14:paraId="2C6F0433" w14:textId="431658ED" w:rsidR="00013F1B" w:rsidRPr="005F6BAA" w:rsidRDefault="00013F1B" w:rsidP="005F6BAA">
      <w:pPr>
        <w:ind w:left="708"/>
        <w:rPr>
          <w:i/>
        </w:rPr>
      </w:pPr>
      <w:r w:rsidRPr="005F6BAA">
        <w:rPr>
          <w:i/>
        </w:rPr>
        <w:t xml:space="preserve">                {"desc": "</w:t>
      </w:r>
      <w:r w:rsidR="00F02893">
        <w:rPr>
          <w:i/>
        </w:rPr>
        <w:t>loop</w:t>
      </w:r>
      <w:r w:rsidRPr="005F6BAA">
        <w:rPr>
          <w:i/>
        </w:rPr>
        <w:t>",  "uuid": 672, "sciid": "0x000", "partition": 0, "osc": 0, "sync-only": 0},</w:t>
      </w:r>
    </w:p>
    <w:p w14:paraId="3A00D24C" w14:textId="77777777" w:rsidR="00013F1B" w:rsidRPr="005F6BAA" w:rsidRDefault="00013F1B" w:rsidP="005F6BAA">
      <w:pPr>
        <w:ind w:left="708"/>
        <w:rPr>
          <w:i/>
        </w:rPr>
      </w:pPr>
      <w:r w:rsidRPr="005F6BAA">
        <w:rPr>
          <w:i/>
        </w:rPr>
        <w:t xml:space="preserve">                {"desc": "loop-06",  "uuid": 673, "sciid": "0x003", "partition": 0, "osc": 1, "sync-only": 0},</w:t>
      </w:r>
    </w:p>
    <w:p w14:paraId="4C90892C" w14:textId="77777777" w:rsidR="00013F1B" w:rsidRPr="005F6BAA" w:rsidRDefault="00013F1B" w:rsidP="005F6BAA">
      <w:pPr>
        <w:ind w:left="708"/>
        <w:rPr>
          <w:i/>
        </w:rPr>
      </w:pPr>
      <w:r w:rsidRPr="005F6BAA">
        <w:rPr>
          <w:i/>
        </w:rPr>
        <w:t xml:space="preserve">                {"desc": "loop-07",  "uuid": 308, "sciid": "0x001", "partition": 0, "osc": 0, "sync-only": 0},</w:t>
      </w:r>
    </w:p>
    <w:p w14:paraId="5FEB3579" w14:textId="77777777" w:rsidR="00013F1B" w:rsidRPr="005F6BAA" w:rsidRDefault="00013F1B" w:rsidP="005F6BAA">
      <w:pPr>
        <w:ind w:left="708"/>
        <w:rPr>
          <w:i/>
        </w:rPr>
      </w:pPr>
      <w:r w:rsidRPr="005F6BAA">
        <w:rPr>
          <w:i/>
        </w:rPr>
        <w:t xml:space="preserve">                {"desc": "loop-08",  "uuid": 309, "sciid": "0x002", "partition": 0, "osc": 1, "sync-only": 0},</w:t>
      </w:r>
    </w:p>
    <w:p w14:paraId="5D6F50A7" w14:textId="77777777" w:rsidR="00013F1B" w:rsidRPr="005F6BAA" w:rsidRDefault="00013F1B" w:rsidP="005F6BAA">
      <w:pPr>
        <w:ind w:left="708"/>
        <w:rPr>
          <w:i/>
        </w:rPr>
      </w:pPr>
      <w:r w:rsidRPr="005F6BAA">
        <w:rPr>
          <w:i/>
        </w:rPr>
        <w:t xml:space="preserve">        ],</w:t>
      </w:r>
    </w:p>
    <w:p w14:paraId="1275ED83" w14:textId="77777777" w:rsidR="00013F1B" w:rsidRPr="005F6BAA" w:rsidRDefault="00013F1B" w:rsidP="005F6BAA">
      <w:pPr>
        <w:ind w:left="708"/>
        <w:rPr>
          <w:i/>
        </w:rPr>
      </w:pPr>
      <w:r w:rsidRPr="005F6BAA">
        <w:rPr>
          <w:i/>
        </w:rPr>
        <w:t xml:space="preserve">        "partitions": [</w:t>
      </w:r>
    </w:p>
    <w:p w14:paraId="51258212" w14:textId="77777777" w:rsidR="00013F1B" w:rsidRPr="005F6BAA" w:rsidRDefault="00013F1B" w:rsidP="005F6BAA">
      <w:pPr>
        <w:ind w:left="708"/>
        <w:rPr>
          <w:i/>
        </w:rPr>
      </w:pPr>
      <w:r w:rsidRPr="005F6BAA">
        <w:rPr>
          <w:i/>
        </w:rPr>
        <w:t xml:space="preserve">                {"master": "0x000", "builder": "0x000"},</w:t>
      </w:r>
    </w:p>
    <w:p w14:paraId="26FBD152" w14:textId="77777777" w:rsidR="00013F1B" w:rsidRPr="005F6BAA" w:rsidRDefault="00013F1B" w:rsidP="005F6BAA">
      <w:pPr>
        <w:ind w:left="708"/>
        <w:rPr>
          <w:i/>
        </w:rPr>
      </w:pPr>
      <w:r w:rsidRPr="005F6BAA">
        <w:rPr>
          <w:i/>
        </w:rPr>
        <w:t xml:space="preserve">        ]</w:t>
      </w:r>
    </w:p>
    <w:p w14:paraId="2A488223" w14:textId="77777777" w:rsidR="00BC09BE" w:rsidRPr="005F6BAA" w:rsidRDefault="00013F1B" w:rsidP="005F6BAA">
      <w:pPr>
        <w:ind w:left="708"/>
        <w:rPr>
          <w:i/>
        </w:rPr>
      </w:pPr>
      <w:r w:rsidRPr="005F6BAA">
        <w:rPr>
          <w:i/>
        </w:rPr>
        <w:t>}}</w:t>
      </w:r>
    </w:p>
    <w:p w14:paraId="31EFD6BA" w14:textId="7CEB6BAB" w:rsidR="00013F1B" w:rsidRPr="005F6BAA" w:rsidRDefault="00013F1B" w:rsidP="005F6BAA">
      <w:pPr>
        <w:ind w:left="708"/>
        <w:rPr>
          <w:i/>
        </w:rPr>
      </w:pPr>
      <w:r w:rsidRPr="005F6BAA">
        <w:rPr>
          <w:i/>
        </w:rPr>
        <w:t>root@</w:t>
      </w:r>
      <w:r w:rsidR="00F02893">
        <w:rPr>
          <w:i/>
        </w:rPr>
        <w:t>loop</w:t>
      </w:r>
      <w:r w:rsidRPr="005F6BAA">
        <w:rPr>
          <w:i/>
        </w:rPr>
        <w:t>:</w:t>
      </w:r>
      <w:r w:rsidR="00F02893">
        <w:rPr>
          <w:i/>
        </w:rPr>
        <w:t>/</w:t>
      </w:r>
      <w:r w:rsidRPr="005F6BAA">
        <w:rPr>
          <w:i/>
        </w:rPr>
        <w:t>home/</w:t>
      </w:r>
      <w:r w:rsidR="00F02893">
        <w:rPr>
          <w:i/>
        </w:rPr>
        <w:t>user</w:t>
      </w:r>
      <w:r w:rsidRPr="005F6BAA">
        <w:rPr>
          <w:i/>
        </w:rPr>
        <w:t>/github/nc-utils/os/nc-test/nc_stat_d#</w:t>
      </w:r>
    </w:p>
    <w:p w14:paraId="6257199A" w14:textId="77777777" w:rsidR="00D20298" w:rsidRPr="005F6BAA" w:rsidRDefault="00D20298" w:rsidP="005F6BAA">
      <w:pPr>
        <w:rPr>
          <w:i/>
        </w:rPr>
      </w:pPr>
    </w:p>
    <w:p w14:paraId="0652D284" w14:textId="716C0D9B" w:rsidR="001F1B12" w:rsidRDefault="009A0402">
      <w:pPr>
        <w:pStyle w:val="Heading1"/>
      </w:pPr>
      <w:bookmarkStart w:id="18" w:name="_Ref333758576"/>
      <w:bookmarkStart w:id="19" w:name="_Toc333995972"/>
      <w:r>
        <w:lastRenderedPageBreak/>
        <w:t>NumaChip</w:t>
      </w:r>
      <w:r w:rsidR="001F1B12">
        <w:t xml:space="preserve"> Performance statistics COMMANDLINE Tool</w:t>
      </w:r>
      <w:bookmarkEnd w:id="18"/>
      <w:r w:rsidR="00B0604D">
        <w:t xml:space="preserve"> – nc_perf</w:t>
      </w:r>
      <w:bookmarkEnd w:id="19"/>
    </w:p>
    <w:p w14:paraId="39E6CD2F" w14:textId="26B03721" w:rsidR="001F1B12" w:rsidRDefault="001F1B12" w:rsidP="001F1B12">
      <w:r>
        <w:t xml:space="preserve">A </w:t>
      </w:r>
      <w:r w:rsidR="009A0402">
        <w:t>NumaChip</w:t>
      </w:r>
      <w:r>
        <w:t xml:space="preserve"> performance statistics commandline tool, nc_perf has been created for your convi</w:t>
      </w:r>
      <w:r w:rsidR="00AC52A8">
        <w:t>e</w:t>
      </w:r>
      <w:r>
        <w:t>nience. It builds on to</w:t>
      </w:r>
      <w:r w:rsidR="00FC2F02">
        <w:t>p</w:t>
      </w:r>
      <w:r>
        <w:t xml:space="preserve"> of the </w:t>
      </w:r>
      <w:r w:rsidR="009A0402">
        <w:t>NumaChip</w:t>
      </w:r>
      <w:r>
        <w:t xml:space="preserve"> user space library and the performance counter test library and provides full programming access to the performance counters described in chapter </w:t>
      </w:r>
      <w:r>
        <w:fldChar w:fldCharType="begin"/>
      </w:r>
      <w:r>
        <w:instrText xml:space="preserve"> REF  _Ref333752010 \h \r \w </w:instrText>
      </w:r>
      <w:r>
        <w:fldChar w:fldCharType="separate"/>
      </w:r>
      <w:r w:rsidR="006001D5">
        <w:t>2</w:t>
      </w:r>
      <w:r>
        <w:fldChar w:fldCharType="end"/>
      </w:r>
      <w:r>
        <w:t>.</w:t>
      </w:r>
      <w:r w:rsidR="002A5859">
        <w:t xml:space="preserve"> </w:t>
      </w:r>
    </w:p>
    <w:p w14:paraId="27897320" w14:textId="77777777" w:rsidR="002A5859" w:rsidRDefault="002A5859" w:rsidP="002A5859">
      <w:r>
        <w:t xml:space="preserve">You can compile the library and master node applications by typing doing: </w:t>
      </w:r>
    </w:p>
    <w:p w14:paraId="5F1265CB" w14:textId="77777777" w:rsidR="002A5859" w:rsidRDefault="002A5859" w:rsidP="002A5859"/>
    <w:p w14:paraId="5FD80E69" w14:textId="1E3DC579" w:rsidR="002A5859" w:rsidRPr="008D2E9D" w:rsidRDefault="00F02893" w:rsidP="002A5859">
      <w:pPr>
        <w:pStyle w:val="ListParagraph"/>
        <w:rPr>
          <w:i/>
        </w:rPr>
      </w:pPr>
      <w:r>
        <w:rPr>
          <w:i/>
        </w:rPr>
        <w:t>user</w:t>
      </w:r>
      <w:r w:rsidR="002A5859" w:rsidRPr="008D2E9D">
        <w:rPr>
          <w:i/>
        </w:rPr>
        <w:t>@</w:t>
      </w:r>
      <w:r>
        <w:rPr>
          <w:i/>
        </w:rPr>
        <w:t>compileserver</w:t>
      </w:r>
      <w:r w:rsidR="002A5859" w:rsidRPr="008D2E9D">
        <w:rPr>
          <w:i/>
        </w:rPr>
        <w:t>:~/github/nc-utils/os$ make</w:t>
      </w:r>
    </w:p>
    <w:p w14:paraId="27028A89" w14:textId="77777777" w:rsidR="002A5859" w:rsidRDefault="002A5859" w:rsidP="001F1B12"/>
    <w:p w14:paraId="2D696072" w14:textId="57B5FB31" w:rsidR="002A5859" w:rsidRDefault="002A5859" w:rsidP="001F1B12">
      <w:r>
        <w:t xml:space="preserve">In order to link with the </w:t>
      </w:r>
      <w:r w:rsidR="009A0402">
        <w:t>NUMACHIP</w:t>
      </w:r>
      <w:r>
        <w:t xml:space="preserve"> user space libar</w:t>
      </w:r>
      <w:r w:rsidR="004746CE">
        <w:t xml:space="preserve">ary you have to do: </w:t>
      </w:r>
    </w:p>
    <w:p w14:paraId="3198582A" w14:textId="77777777" w:rsidR="004746CE" w:rsidRDefault="004746CE" w:rsidP="004746CE"/>
    <w:p w14:paraId="17A62CF5" w14:textId="68CC0686" w:rsidR="004746CE" w:rsidRPr="008D2E9D" w:rsidRDefault="004746CE" w:rsidP="004746CE">
      <w:pPr>
        <w:pStyle w:val="ListParagraph"/>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export LD_LIBRARY_PATH=</w:t>
      </w:r>
      <w:r w:rsidR="00F02893">
        <w:rPr>
          <w:i/>
        </w:rPr>
        <w:t>/</w:t>
      </w:r>
      <w:r w:rsidRPr="008D2E9D">
        <w:rPr>
          <w:i/>
        </w:rPr>
        <w:t>home/</w:t>
      </w:r>
      <w:r w:rsidR="00F02893">
        <w:rPr>
          <w:i/>
        </w:rPr>
        <w:t>user</w:t>
      </w:r>
      <w:r w:rsidRPr="008D2E9D">
        <w:rPr>
          <w:i/>
        </w:rPr>
        <w:t>/github/nc-utils/os/lib:$LD_LIBRARY_PATH</w:t>
      </w:r>
    </w:p>
    <w:p w14:paraId="3C7B0306" w14:textId="5B8D149F" w:rsidR="004746CE" w:rsidRPr="004746CE" w:rsidRDefault="004746CE" w:rsidP="004746CE">
      <w:pPr>
        <w:pStyle w:val="ListParagraph"/>
      </w:pPr>
    </w:p>
    <w:p w14:paraId="562FC6C2" w14:textId="43B7590D" w:rsidR="004746CE" w:rsidRDefault="001965A9" w:rsidP="004746CE">
      <w:r>
        <w:t xml:space="preserve">A number of test scripts to efficiently operate nc_perf has been added: </w:t>
      </w:r>
      <w:r>
        <w:br/>
      </w:r>
    </w:p>
    <w:p w14:paraId="240C6BC0" w14:textId="3C9F6544"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ls</w:t>
      </w:r>
    </w:p>
    <w:p w14:paraId="0B8E6E8F" w14:textId="7C43FCBD" w:rsidR="001965A9" w:rsidRPr="008D2E9D" w:rsidRDefault="001965A9" w:rsidP="001965A9">
      <w:pPr>
        <w:ind w:left="708"/>
        <w:rPr>
          <w:i/>
        </w:rPr>
      </w:pPr>
      <w:r w:rsidRPr="008D2E9D">
        <w:rPr>
          <w:i/>
        </w:rPr>
        <w:t>fabric-</w:t>
      </w:r>
      <w:r w:rsidR="00F02893">
        <w:rPr>
          <w:i/>
        </w:rPr>
        <w:t>loop</w:t>
      </w:r>
      <w:r w:rsidRPr="008D2E9D">
        <w:rPr>
          <w:i/>
        </w:rPr>
        <w:t>.json  Makefile                 nc_perf    nc_perf_loop_all_cnt7.sh  nc_perf_probe.sh     nc_perf_short_loop_all.sh  nc_perf_test_node_0.sh</w:t>
      </w:r>
    </w:p>
    <w:p w14:paraId="6BE02561" w14:textId="72341433" w:rsidR="001965A9" w:rsidRPr="008D2E9D" w:rsidRDefault="001965A9" w:rsidP="001965A9">
      <w:pPr>
        <w:ind w:left="708"/>
        <w:rPr>
          <w:i/>
        </w:rPr>
      </w:pPr>
      <w:r w:rsidRPr="008D2E9D">
        <w:rPr>
          <w:i/>
        </w:rPr>
        <w:t>false_params.sh      mask_twice_busy_test.sh  nc_perf.c  nc_perf_loop_all.sh       nc_perf_read_all.sh  nc_perf_stop_all.sh        select-twice-test.sh</w:t>
      </w:r>
    </w:p>
    <w:p w14:paraId="20873FE2" w14:textId="60FA9F57"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4EA5B430" w14:textId="77777777" w:rsidR="00022345" w:rsidRPr="00022345" w:rsidRDefault="00022345" w:rsidP="00022345">
      <w:pPr>
        <w:rPr>
          <w:lang w:val="en-GB"/>
        </w:rPr>
      </w:pPr>
    </w:p>
    <w:p w14:paraId="5D967E85" w14:textId="40FB254B" w:rsidR="00DA5337" w:rsidRDefault="007F24A7" w:rsidP="00DA5337">
      <w:pPr>
        <w:pStyle w:val="Heading3"/>
      </w:pPr>
      <w:bookmarkStart w:id="20" w:name="_Toc333995973"/>
      <w:r>
        <w:t>n</w:t>
      </w:r>
      <w:r w:rsidR="00DA5337">
        <w:t>c_perf test scripts</w:t>
      </w:r>
      <w:bookmarkEnd w:id="20"/>
    </w:p>
    <w:p w14:paraId="07B7729F" w14:textId="0B085800" w:rsidR="001965A9" w:rsidRDefault="001965A9" w:rsidP="001F1B12">
      <w:r>
        <w:t xml:space="preserve">If you look at the test scripts you will get an impression on how to program a counter e.g: </w:t>
      </w:r>
    </w:p>
    <w:p w14:paraId="60BB8C9D" w14:textId="77777777" w:rsidR="00022345" w:rsidRDefault="00022345" w:rsidP="001965A9">
      <w:pPr>
        <w:ind w:left="708"/>
      </w:pPr>
    </w:p>
    <w:p w14:paraId="33D8988D" w14:textId="1D941936"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cat nc_perf_test_node_0.sh</w:t>
      </w:r>
    </w:p>
    <w:p w14:paraId="17612979" w14:textId="56A4D762" w:rsidR="001965A9" w:rsidRPr="008D2E9D" w:rsidRDefault="001965A9" w:rsidP="001965A9">
      <w:pPr>
        <w:ind w:left="708"/>
        <w:rPr>
          <w:i/>
        </w:rPr>
      </w:pPr>
      <w:r w:rsidRPr="008D2E9D">
        <w:rPr>
          <w:i/>
        </w:rPr>
        <w:t>echo "Clear counters - node 0"</w:t>
      </w:r>
    </w:p>
    <w:p w14:paraId="0580CF0B" w14:textId="3FEF99B5" w:rsidR="001965A9" w:rsidRPr="008D2E9D" w:rsidRDefault="001965A9" w:rsidP="001965A9">
      <w:pPr>
        <w:ind w:left="708"/>
        <w:rPr>
          <w:i/>
        </w:rPr>
      </w:pPr>
      <w:r w:rsidRPr="008D2E9D">
        <w:rPr>
          <w:i/>
        </w:rPr>
        <w:t>./nc_perf fabric-</w:t>
      </w:r>
      <w:r w:rsidR="00F02893">
        <w:rPr>
          <w:i/>
        </w:rPr>
        <w:t>loop</w:t>
      </w:r>
      <w:r w:rsidRPr="008D2E9D">
        <w:rPr>
          <w:i/>
        </w:rPr>
        <w:t>.json -counter-clear 0 0</w:t>
      </w:r>
    </w:p>
    <w:p w14:paraId="3993826F" w14:textId="2673C63A" w:rsidR="001965A9" w:rsidRPr="008D2E9D" w:rsidRDefault="001965A9" w:rsidP="001965A9">
      <w:pPr>
        <w:ind w:left="708"/>
        <w:rPr>
          <w:i/>
        </w:rPr>
      </w:pPr>
      <w:r w:rsidRPr="008D2E9D">
        <w:rPr>
          <w:i/>
        </w:rPr>
        <w:t>./nc_perf fabric-</w:t>
      </w:r>
      <w:r w:rsidR="00F02893">
        <w:rPr>
          <w:i/>
        </w:rPr>
        <w:t>loop</w:t>
      </w:r>
      <w:r w:rsidRPr="008D2E9D">
        <w:rPr>
          <w:i/>
        </w:rPr>
        <w:t>.json -counter-clear 0 1</w:t>
      </w:r>
    </w:p>
    <w:p w14:paraId="6AFFA0F5" w14:textId="075FC228" w:rsidR="001965A9" w:rsidRPr="008D2E9D" w:rsidRDefault="001965A9" w:rsidP="001965A9">
      <w:pPr>
        <w:ind w:left="708"/>
        <w:rPr>
          <w:i/>
        </w:rPr>
      </w:pPr>
      <w:r w:rsidRPr="008D2E9D">
        <w:rPr>
          <w:i/>
        </w:rPr>
        <w:t>./nc_perf fabric-</w:t>
      </w:r>
      <w:r w:rsidR="00F02893">
        <w:rPr>
          <w:i/>
        </w:rPr>
        <w:t>loop</w:t>
      </w:r>
      <w:r w:rsidRPr="008D2E9D">
        <w:rPr>
          <w:i/>
        </w:rPr>
        <w:t>.json -counter-clear 0 2</w:t>
      </w:r>
    </w:p>
    <w:p w14:paraId="6BCEBF87" w14:textId="74731A74" w:rsidR="001965A9" w:rsidRPr="008D2E9D" w:rsidRDefault="001965A9" w:rsidP="001965A9">
      <w:pPr>
        <w:ind w:left="708"/>
        <w:rPr>
          <w:i/>
        </w:rPr>
      </w:pPr>
      <w:r w:rsidRPr="008D2E9D">
        <w:rPr>
          <w:i/>
        </w:rPr>
        <w:t>./nc_perf fabric-</w:t>
      </w:r>
      <w:r w:rsidR="00F02893">
        <w:rPr>
          <w:i/>
        </w:rPr>
        <w:t>loop</w:t>
      </w:r>
      <w:r w:rsidRPr="008D2E9D">
        <w:rPr>
          <w:i/>
        </w:rPr>
        <w:t>.json -counter-clear 0 3</w:t>
      </w:r>
    </w:p>
    <w:p w14:paraId="759686DD" w14:textId="77777777" w:rsidR="001965A9" w:rsidRPr="008D2E9D" w:rsidRDefault="001965A9" w:rsidP="001965A9">
      <w:pPr>
        <w:ind w:left="708"/>
        <w:rPr>
          <w:i/>
        </w:rPr>
      </w:pPr>
    </w:p>
    <w:p w14:paraId="2AC0D0FC" w14:textId="77777777" w:rsidR="001965A9" w:rsidRPr="008D2E9D" w:rsidRDefault="001965A9" w:rsidP="001965A9">
      <w:pPr>
        <w:ind w:left="708"/>
        <w:rPr>
          <w:i/>
        </w:rPr>
      </w:pPr>
      <w:r w:rsidRPr="008D2E9D">
        <w:rPr>
          <w:i/>
        </w:rPr>
        <w:t>echo "Select them - only node 0"</w:t>
      </w:r>
    </w:p>
    <w:p w14:paraId="421E2166" w14:textId="4321E9AB" w:rsidR="001965A9" w:rsidRPr="008D2E9D" w:rsidRDefault="001965A9" w:rsidP="001965A9">
      <w:pPr>
        <w:ind w:left="708"/>
        <w:rPr>
          <w:i/>
        </w:rPr>
      </w:pPr>
      <w:r w:rsidRPr="008D2E9D">
        <w:rPr>
          <w:i/>
        </w:rPr>
        <w:t>./nc_perf fabric-</w:t>
      </w:r>
      <w:r w:rsidR="00F02893">
        <w:rPr>
          <w:i/>
        </w:rPr>
        <w:t>loop</w:t>
      </w:r>
      <w:r w:rsidRPr="008D2E9D">
        <w:rPr>
          <w:i/>
        </w:rPr>
        <w:t>.json -counter-select 0 0 1</w:t>
      </w:r>
    </w:p>
    <w:p w14:paraId="18F41555" w14:textId="43FA52B6" w:rsidR="001965A9" w:rsidRPr="008D2E9D" w:rsidRDefault="001965A9" w:rsidP="001965A9">
      <w:pPr>
        <w:ind w:left="708"/>
        <w:rPr>
          <w:i/>
        </w:rPr>
      </w:pPr>
      <w:r w:rsidRPr="008D2E9D">
        <w:rPr>
          <w:i/>
        </w:rPr>
        <w:t>./nc_perf fabric-</w:t>
      </w:r>
      <w:r w:rsidR="00F02893">
        <w:rPr>
          <w:i/>
        </w:rPr>
        <w:t>loop</w:t>
      </w:r>
      <w:r w:rsidRPr="008D2E9D">
        <w:rPr>
          <w:i/>
        </w:rPr>
        <w:t>.json -counter-select 0 1 1</w:t>
      </w:r>
    </w:p>
    <w:p w14:paraId="66E31819" w14:textId="49C3AA0E" w:rsidR="001965A9" w:rsidRPr="008D2E9D" w:rsidRDefault="001965A9" w:rsidP="001965A9">
      <w:pPr>
        <w:ind w:left="708"/>
        <w:rPr>
          <w:i/>
        </w:rPr>
      </w:pPr>
      <w:r w:rsidRPr="008D2E9D">
        <w:rPr>
          <w:i/>
        </w:rPr>
        <w:t>./nc_perf fabric-</w:t>
      </w:r>
      <w:r w:rsidR="00F02893">
        <w:rPr>
          <w:i/>
        </w:rPr>
        <w:t>loop</w:t>
      </w:r>
      <w:r w:rsidRPr="008D2E9D">
        <w:rPr>
          <w:i/>
        </w:rPr>
        <w:t>.json -counter-select 0 2 6</w:t>
      </w:r>
    </w:p>
    <w:p w14:paraId="31205618" w14:textId="5C8FFB10" w:rsidR="001965A9" w:rsidRPr="008D2E9D" w:rsidRDefault="001965A9" w:rsidP="001965A9">
      <w:pPr>
        <w:ind w:left="708"/>
        <w:rPr>
          <w:i/>
        </w:rPr>
      </w:pPr>
      <w:r w:rsidRPr="008D2E9D">
        <w:rPr>
          <w:i/>
        </w:rPr>
        <w:t>./nc_perf fabric-</w:t>
      </w:r>
      <w:r w:rsidR="00F02893">
        <w:rPr>
          <w:i/>
        </w:rPr>
        <w:t>loop</w:t>
      </w:r>
      <w:r w:rsidRPr="008D2E9D">
        <w:rPr>
          <w:i/>
        </w:rPr>
        <w:t>.json -counter-select 0 3 6</w:t>
      </w:r>
    </w:p>
    <w:p w14:paraId="4093967C" w14:textId="77777777" w:rsidR="001965A9" w:rsidRPr="008D2E9D" w:rsidRDefault="001965A9" w:rsidP="001965A9">
      <w:pPr>
        <w:ind w:left="708"/>
        <w:rPr>
          <w:i/>
        </w:rPr>
      </w:pPr>
    </w:p>
    <w:p w14:paraId="7900DCA0" w14:textId="77777777" w:rsidR="001965A9" w:rsidRPr="008D2E9D" w:rsidRDefault="001965A9" w:rsidP="001965A9">
      <w:pPr>
        <w:ind w:left="708"/>
        <w:rPr>
          <w:i/>
        </w:rPr>
      </w:pPr>
      <w:r w:rsidRPr="008D2E9D">
        <w:rPr>
          <w:i/>
        </w:rPr>
        <w:t>echo "Mask node 0"</w:t>
      </w:r>
    </w:p>
    <w:p w14:paraId="311CCE34" w14:textId="71C0CA33" w:rsidR="001965A9" w:rsidRPr="008D2E9D" w:rsidRDefault="001965A9" w:rsidP="001965A9">
      <w:pPr>
        <w:ind w:left="708"/>
        <w:rPr>
          <w:i/>
        </w:rPr>
      </w:pPr>
      <w:r w:rsidRPr="008D2E9D">
        <w:rPr>
          <w:i/>
        </w:rPr>
        <w:t>./nc_perf fabric-</w:t>
      </w:r>
      <w:r w:rsidR="00F02893">
        <w:rPr>
          <w:i/>
        </w:rPr>
        <w:t>loop</w:t>
      </w:r>
      <w:r w:rsidRPr="008D2E9D">
        <w:rPr>
          <w:i/>
        </w:rPr>
        <w:t>.json -counter-mask 0 0 6</w:t>
      </w:r>
    </w:p>
    <w:p w14:paraId="391F5FE8" w14:textId="5AEBE36D" w:rsidR="001965A9" w:rsidRPr="008D2E9D" w:rsidRDefault="001965A9" w:rsidP="001965A9">
      <w:pPr>
        <w:ind w:left="708"/>
        <w:rPr>
          <w:i/>
        </w:rPr>
      </w:pPr>
      <w:r w:rsidRPr="008D2E9D">
        <w:rPr>
          <w:i/>
        </w:rPr>
        <w:t>./nc_perf fabric-</w:t>
      </w:r>
      <w:r w:rsidR="00F02893">
        <w:rPr>
          <w:i/>
        </w:rPr>
        <w:t>loop</w:t>
      </w:r>
      <w:r w:rsidRPr="008D2E9D">
        <w:rPr>
          <w:i/>
        </w:rPr>
        <w:t>.json -counter-mask 0 1 5</w:t>
      </w:r>
    </w:p>
    <w:p w14:paraId="03AF17E8" w14:textId="2FC8D082" w:rsidR="001965A9" w:rsidRPr="008D2E9D" w:rsidRDefault="001965A9" w:rsidP="001965A9">
      <w:pPr>
        <w:ind w:left="708"/>
        <w:rPr>
          <w:i/>
        </w:rPr>
      </w:pPr>
      <w:r w:rsidRPr="008D2E9D">
        <w:rPr>
          <w:i/>
        </w:rPr>
        <w:t>./nc_perf fabric-</w:t>
      </w:r>
      <w:r w:rsidR="00F02893">
        <w:rPr>
          <w:i/>
        </w:rPr>
        <w:t>loop</w:t>
      </w:r>
      <w:r w:rsidRPr="008D2E9D">
        <w:rPr>
          <w:i/>
        </w:rPr>
        <w:t>.json -counter-mask 0 2 3</w:t>
      </w:r>
    </w:p>
    <w:p w14:paraId="6F34E3D7" w14:textId="37403F04" w:rsidR="001965A9" w:rsidRPr="008D2E9D" w:rsidRDefault="001965A9" w:rsidP="001965A9">
      <w:pPr>
        <w:ind w:left="708"/>
        <w:rPr>
          <w:i/>
        </w:rPr>
      </w:pPr>
      <w:r w:rsidRPr="008D2E9D">
        <w:rPr>
          <w:i/>
        </w:rPr>
        <w:t>./nc_perf fabric-</w:t>
      </w:r>
      <w:r w:rsidR="00F02893">
        <w:rPr>
          <w:i/>
        </w:rPr>
        <w:t>loop</w:t>
      </w:r>
      <w:r w:rsidRPr="008D2E9D">
        <w:rPr>
          <w:i/>
        </w:rPr>
        <w:t>.json -counter-mask 0 3 2</w:t>
      </w:r>
    </w:p>
    <w:p w14:paraId="5B1590A9" w14:textId="77777777" w:rsidR="001965A9" w:rsidRPr="008D2E9D" w:rsidRDefault="001965A9" w:rsidP="001965A9">
      <w:pPr>
        <w:ind w:left="708"/>
        <w:rPr>
          <w:i/>
        </w:rPr>
      </w:pPr>
    </w:p>
    <w:p w14:paraId="655B9043" w14:textId="77777777" w:rsidR="001965A9" w:rsidRPr="008D2E9D" w:rsidRDefault="001965A9" w:rsidP="001965A9">
      <w:pPr>
        <w:ind w:left="708"/>
        <w:rPr>
          <w:i/>
        </w:rPr>
      </w:pPr>
      <w:r w:rsidRPr="008D2E9D">
        <w:rPr>
          <w:i/>
        </w:rPr>
        <w:t>echo "read counter - node 0"</w:t>
      </w:r>
    </w:p>
    <w:p w14:paraId="04BA57A0" w14:textId="3BA5D396" w:rsidR="001965A9" w:rsidRPr="008D2E9D" w:rsidRDefault="001965A9" w:rsidP="001965A9">
      <w:pPr>
        <w:ind w:left="708"/>
        <w:rPr>
          <w:i/>
        </w:rPr>
      </w:pPr>
      <w:r w:rsidRPr="008D2E9D">
        <w:rPr>
          <w:i/>
        </w:rPr>
        <w:t>./nc_perf fabric-</w:t>
      </w:r>
      <w:r w:rsidR="00F02893">
        <w:rPr>
          <w:i/>
        </w:rPr>
        <w:t>loop</w:t>
      </w:r>
      <w:r w:rsidRPr="008D2E9D">
        <w:rPr>
          <w:i/>
        </w:rPr>
        <w:t>.json -counter-read 0 0</w:t>
      </w:r>
    </w:p>
    <w:p w14:paraId="7BC03D35" w14:textId="64FED670" w:rsidR="001965A9" w:rsidRPr="008D2E9D" w:rsidRDefault="001965A9" w:rsidP="001965A9">
      <w:pPr>
        <w:ind w:left="708"/>
        <w:rPr>
          <w:i/>
        </w:rPr>
      </w:pPr>
      <w:r w:rsidRPr="008D2E9D">
        <w:rPr>
          <w:i/>
        </w:rPr>
        <w:t>./nc_perf fabric-</w:t>
      </w:r>
      <w:r w:rsidR="00F02893">
        <w:rPr>
          <w:i/>
        </w:rPr>
        <w:t>loop</w:t>
      </w:r>
      <w:r w:rsidRPr="008D2E9D">
        <w:rPr>
          <w:i/>
        </w:rPr>
        <w:t>.json -counter-read 0 1</w:t>
      </w:r>
    </w:p>
    <w:p w14:paraId="18F92147" w14:textId="757AC769" w:rsidR="001965A9" w:rsidRPr="008D2E9D" w:rsidRDefault="001965A9" w:rsidP="001965A9">
      <w:pPr>
        <w:ind w:left="708"/>
        <w:rPr>
          <w:i/>
        </w:rPr>
      </w:pPr>
      <w:r w:rsidRPr="008D2E9D">
        <w:rPr>
          <w:i/>
        </w:rPr>
        <w:lastRenderedPageBreak/>
        <w:t>./nc_perf fabric-</w:t>
      </w:r>
      <w:r w:rsidR="00F02893">
        <w:rPr>
          <w:i/>
        </w:rPr>
        <w:t>loop</w:t>
      </w:r>
      <w:r w:rsidRPr="008D2E9D">
        <w:rPr>
          <w:i/>
        </w:rPr>
        <w:t>.json -counter-read 0 2</w:t>
      </w:r>
    </w:p>
    <w:p w14:paraId="287E6069" w14:textId="115F6E8E" w:rsidR="001965A9" w:rsidRPr="008D2E9D" w:rsidRDefault="001965A9" w:rsidP="001965A9">
      <w:pPr>
        <w:ind w:left="708"/>
        <w:rPr>
          <w:i/>
        </w:rPr>
      </w:pPr>
      <w:r w:rsidRPr="008D2E9D">
        <w:rPr>
          <w:i/>
        </w:rPr>
        <w:t>./nc_perf fabric-</w:t>
      </w:r>
      <w:r w:rsidR="00F02893">
        <w:rPr>
          <w:i/>
        </w:rPr>
        <w:t>loop</w:t>
      </w:r>
      <w:r w:rsidRPr="008D2E9D">
        <w:rPr>
          <w:i/>
        </w:rPr>
        <w:t>.json -counter-read 0 3</w:t>
      </w:r>
    </w:p>
    <w:p w14:paraId="13BB1459" w14:textId="2B0C4427"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5A24BE48" w14:textId="77777777" w:rsidR="001965A9" w:rsidRDefault="001965A9" w:rsidP="001F1B12"/>
    <w:p w14:paraId="77804A3E" w14:textId="0FAD266F" w:rsidR="00DA5337" w:rsidRDefault="00DA5337" w:rsidP="00DA5337">
      <w:pPr>
        <w:pStyle w:val="Heading3"/>
      </w:pPr>
      <w:bookmarkStart w:id="21" w:name="_Toc333995974"/>
      <w:r>
        <w:t>nc_perf help menu</w:t>
      </w:r>
      <w:bookmarkEnd w:id="21"/>
    </w:p>
    <w:p w14:paraId="7EADC109" w14:textId="5CD2A9A4" w:rsidR="002A5859" w:rsidRDefault="002A5859" w:rsidP="001F1B12">
      <w:r>
        <w:t>nc_perf comes with an ex</w:t>
      </w:r>
      <w:r w:rsidR="00A20BA1">
        <w:t>t</w:t>
      </w:r>
      <w:r>
        <w:t xml:space="preserve">ensive help menu: </w:t>
      </w:r>
    </w:p>
    <w:p w14:paraId="546C0744" w14:textId="77777777" w:rsidR="004746CE" w:rsidRDefault="004746CE" w:rsidP="001F1B12"/>
    <w:p w14:paraId="6C32673F" w14:textId="4DCE6FC3" w:rsidR="004746CE" w:rsidRPr="008D2E9D" w:rsidRDefault="004746CE" w:rsidP="004746CE">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w:t>
      </w:r>
    </w:p>
    <w:p w14:paraId="64AFD56B" w14:textId="77777777" w:rsidR="004746CE" w:rsidRPr="008D2E9D" w:rsidRDefault="004746CE" w:rsidP="004746CE">
      <w:pPr>
        <w:ind w:left="708"/>
        <w:rPr>
          <w:i/>
        </w:rPr>
      </w:pPr>
      <w:r w:rsidRPr="008D2E9D">
        <w:rPr>
          <w:i/>
        </w:rPr>
        <w:t>./nc_perf &lt;help&gt;/&lt;json_file&gt;</w:t>
      </w:r>
    </w:p>
    <w:p w14:paraId="489B5B8A" w14:textId="77777777" w:rsidR="004746CE" w:rsidRPr="008D2E9D" w:rsidRDefault="004746CE" w:rsidP="004746CE">
      <w:pPr>
        <w:ind w:left="708"/>
        <w:rPr>
          <w:i/>
        </w:rPr>
      </w:pPr>
      <w:r w:rsidRPr="008D2E9D">
        <w:rPr>
          <w:i/>
        </w:rPr>
        <w:t>[-counter-select &lt;node_index&gt;|&lt;'all'&gt; &lt;counterno&gt; &lt;mux value&gt;]</w:t>
      </w:r>
    </w:p>
    <w:p w14:paraId="0B1385AB" w14:textId="77777777" w:rsidR="004746CE" w:rsidRPr="008D2E9D" w:rsidRDefault="004746CE" w:rsidP="004746CE">
      <w:pPr>
        <w:ind w:left="708"/>
        <w:rPr>
          <w:i/>
        </w:rPr>
      </w:pPr>
      <w:r w:rsidRPr="008D2E9D">
        <w:rPr>
          <w:i/>
        </w:rPr>
        <w:t>[-counter-mask &lt;node_index&gt;|&lt;'all'&gt; &lt;counterno&gt; &lt;mask value&gt; ]</w:t>
      </w:r>
    </w:p>
    <w:p w14:paraId="06FB9E02" w14:textId="77777777" w:rsidR="004746CE" w:rsidRPr="008D2E9D" w:rsidRDefault="004746CE" w:rsidP="004746CE">
      <w:pPr>
        <w:ind w:left="708"/>
        <w:rPr>
          <w:i/>
        </w:rPr>
      </w:pPr>
      <w:r w:rsidRPr="008D2E9D">
        <w:rPr>
          <w:i/>
        </w:rPr>
        <w:t>[-counter-stop &lt;node_index&gt;|&lt;'all'&gt; &lt;counterno&gt;]</w:t>
      </w:r>
    </w:p>
    <w:p w14:paraId="7DE95EA2" w14:textId="77777777" w:rsidR="004746CE" w:rsidRPr="008D2E9D" w:rsidRDefault="004746CE" w:rsidP="004746CE">
      <w:pPr>
        <w:ind w:left="708"/>
        <w:rPr>
          <w:i/>
        </w:rPr>
      </w:pPr>
      <w:r w:rsidRPr="008D2E9D">
        <w:rPr>
          <w:i/>
        </w:rPr>
        <w:t>[-counter-read &lt;node_index&gt;|&lt;'all'&gt; &lt;counterno&gt; ]</w:t>
      </w:r>
    </w:p>
    <w:p w14:paraId="7CE0579F" w14:textId="77777777" w:rsidR="004746CE" w:rsidRPr="008D2E9D" w:rsidRDefault="004746CE" w:rsidP="004746CE">
      <w:pPr>
        <w:ind w:left="708"/>
        <w:rPr>
          <w:i/>
        </w:rPr>
      </w:pPr>
      <w:r w:rsidRPr="008D2E9D">
        <w:rPr>
          <w:i/>
        </w:rPr>
        <w:t>[-counter-clear &lt;node_index&gt;|&lt;'all'&gt; &lt;counterno&gt; ]</w:t>
      </w:r>
    </w:p>
    <w:p w14:paraId="6AD36FE0" w14:textId="458E68D2" w:rsidR="002A5859" w:rsidRPr="008D2E9D" w:rsidRDefault="004746CE" w:rsidP="004746CE">
      <w:pPr>
        <w:ind w:left="708"/>
        <w:rPr>
          <w:i/>
        </w:rPr>
      </w:pPr>
      <w:r w:rsidRPr="008D2E9D">
        <w:rPr>
          <w:i/>
        </w:rPr>
        <w:t>[-counter-start &lt;node_index&gt;|&lt;'all'&gt; &lt;counterno&gt; &lt;mux value&gt; &lt;mask value&gt;]</w:t>
      </w:r>
    </w:p>
    <w:p w14:paraId="0EB3A11C" w14:textId="77777777" w:rsidR="002A5859" w:rsidRDefault="002A5859" w:rsidP="001F1B12"/>
    <w:p w14:paraId="3C5342C3" w14:textId="77777777" w:rsidR="00022345" w:rsidRDefault="00022345" w:rsidP="00022345">
      <w:pPr>
        <w:pStyle w:val="Heading3"/>
      </w:pPr>
      <w:bookmarkStart w:id="22" w:name="_Toc333995975"/>
      <w:r>
        <w:t>Clear counters</w:t>
      </w:r>
      <w:bookmarkEnd w:id="22"/>
    </w:p>
    <w:p w14:paraId="160E43FF" w14:textId="77777777" w:rsidR="00022345" w:rsidRDefault="00022345" w:rsidP="001F1B12"/>
    <w:p w14:paraId="0CE7AD23" w14:textId="49CF180A" w:rsidR="001965A9" w:rsidRDefault="001965A9" w:rsidP="001F1B12">
      <w:r>
        <w:t xml:space="preserve">In order to learn more about the </w:t>
      </w:r>
      <w:r w:rsidRPr="001965A9">
        <w:rPr>
          <w:i/>
        </w:rPr>
        <w:t>counter-clear</w:t>
      </w:r>
      <w:r>
        <w:t xml:space="preserve"> command you may type: </w:t>
      </w:r>
    </w:p>
    <w:p w14:paraId="28DA18D1" w14:textId="77777777" w:rsidR="001965A9" w:rsidRDefault="001965A9" w:rsidP="001F1B12"/>
    <w:p w14:paraId="1BEAB0EF" w14:textId="06E1A45F" w:rsidR="001965A9" w:rsidRPr="008D2E9D" w:rsidRDefault="001965A9" w:rsidP="00761B54">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clear</w:t>
      </w:r>
    </w:p>
    <w:p w14:paraId="15927D85" w14:textId="77777777" w:rsidR="001965A9" w:rsidRPr="008D2E9D" w:rsidRDefault="001965A9" w:rsidP="00761B54">
      <w:pPr>
        <w:ind w:left="708"/>
        <w:rPr>
          <w:i/>
        </w:rPr>
      </w:pPr>
      <w:r w:rsidRPr="008D2E9D">
        <w:rPr>
          <w:i/>
        </w:rPr>
        <w:t>Argument 2: -counter-clear</w:t>
      </w:r>
    </w:p>
    <w:p w14:paraId="2FE60FBD" w14:textId="77777777" w:rsidR="001965A9" w:rsidRPr="008D2E9D" w:rsidRDefault="001965A9" w:rsidP="00761B54">
      <w:pPr>
        <w:ind w:left="708"/>
        <w:rPr>
          <w:i/>
        </w:rPr>
      </w:pPr>
      <w:r w:rsidRPr="008D2E9D">
        <w:rPr>
          <w:i/>
        </w:rPr>
        <w:t>------------------------------------------</w:t>
      </w:r>
    </w:p>
    <w:p w14:paraId="27F696E2" w14:textId="77777777" w:rsidR="001965A9" w:rsidRPr="008D2E9D" w:rsidRDefault="001965A9" w:rsidP="00761B54">
      <w:pPr>
        <w:ind w:left="708"/>
        <w:rPr>
          <w:i/>
        </w:rPr>
      </w:pPr>
      <w:r w:rsidRPr="008D2E9D">
        <w:rPr>
          <w:i/>
        </w:rPr>
        <w:t>INVOLVED REGISTRIES:----------------------</w:t>
      </w:r>
    </w:p>
    <w:p w14:paraId="3A07320C" w14:textId="77777777" w:rsidR="001965A9" w:rsidRPr="008D2E9D" w:rsidRDefault="001965A9" w:rsidP="00761B54">
      <w:pPr>
        <w:ind w:left="708"/>
        <w:rPr>
          <w:i/>
        </w:rPr>
      </w:pPr>
      <w:r w:rsidRPr="008D2E9D">
        <w:rPr>
          <w:i/>
        </w:rPr>
        <w:t>G3xF78 Select Counter</w:t>
      </w:r>
    </w:p>
    <w:p w14:paraId="4117B6F3" w14:textId="77777777" w:rsidR="001965A9" w:rsidRPr="008D2E9D" w:rsidRDefault="001965A9" w:rsidP="00761B54">
      <w:pPr>
        <w:ind w:left="708"/>
        <w:rPr>
          <w:i/>
        </w:rPr>
      </w:pPr>
      <w:r w:rsidRPr="008D2E9D">
        <w:rPr>
          <w:i/>
        </w:rPr>
        <w:t>G3xFA0 Compare and Mask of counter 0</w:t>
      </w:r>
    </w:p>
    <w:p w14:paraId="45D251C8" w14:textId="77777777" w:rsidR="001965A9" w:rsidRPr="008D2E9D" w:rsidRDefault="001965A9" w:rsidP="00761B54">
      <w:pPr>
        <w:ind w:left="708"/>
        <w:rPr>
          <w:i/>
        </w:rPr>
      </w:pPr>
      <w:r w:rsidRPr="008D2E9D">
        <w:rPr>
          <w:i/>
        </w:rPr>
        <w:t>G3xFA4 Compare and Mask of counter 1</w:t>
      </w:r>
    </w:p>
    <w:p w14:paraId="309846C4" w14:textId="77777777" w:rsidR="001965A9" w:rsidRPr="008D2E9D" w:rsidRDefault="001965A9" w:rsidP="00761B54">
      <w:pPr>
        <w:ind w:left="708"/>
        <w:rPr>
          <w:i/>
        </w:rPr>
      </w:pPr>
      <w:r w:rsidRPr="008D2E9D">
        <w:rPr>
          <w:i/>
        </w:rPr>
        <w:t>G3xFA8 Compare and Mask of counter 2</w:t>
      </w:r>
    </w:p>
    <w:p w14:paraId="5CDF9043" w14:textId="77777777" w:rsidR="001965A9" w:rsidRPr="008D2E9D" w:rsidRDefault="001965A9" w:rsidP="00761B54">
      <w:pPr>
        <w:ind w:left="708"/>
        <w:rPr>
          <w:i/>
        </w:rPr>
      </w:pPr>
      <w:r w:rsidRPr="008D2E9D">
        <w:rPr>
          <w:i/>
        </w:rPr>
        <w:t>G3xFAC Compare and Mask of counter 3</w:t>
      </w:r>
    </w:p>
    <w:p w14:paraId="07AE49FD" w14:textId="77777777" w:rsidR="001965A9" w:rsidRPr="008D2E9D" w:rsidRDefault="001965A9" w:rsidP="00761B54">
      <w:pPr>
        <w:ind w:left="708"/>
        <w:rPr>
          <w:i/>
        </w:rPr>
      </w:pPr>
      <w:r w:rsidRPr="008D2E9D">
        <w:rPr>
          <w:i/>
        </w:rPr>
        <w:t>G3xFB0 Compare and Mask of counter 4</w:t>
      </w:r>
    </w:p>
    <w:p w14:paraId="445914C0" w14:textId="77777777" w:rsidR="001965A9" w:rsidRPr="008D2E9D" w:rsidRDefault="001965A9" w:rsidP="00761B54">
      <w:pPr>
        <w:ind w:left="708"/>
        <w:rPr>
          <w:i/>
        </w:rPr>
      </w:pPr>
      <w:r w:rsidRPr="008D2E9D">
        <w:rPr>
          <w:i/>
        </w:rPr>
        <w:t>G3xFB4 Compare and Mask of counter 5</w:t>
      </w:r>
    </w:p>
    <w:p w14:paraId="287DD92D" w14:textId="77777777" w:rsidR="001965A9" w:rsidRPr="008D2E9D" w:rsidRDefault="001965A9" w:rsidP="00761B54">
      <w:pPr>
        <w:ind w:left="708"/>
        <w:rPr>
          <w:i/>
        </w:rPr>
      </w:pPr>
      <w:r w:rsidRPr="008D2E9D">
        <w:rPr>
          <w:i/>
        </w:rPr>
        <w:t>G3xFB8 Compare and Mask of counter 6</w:t>
      </w:r>
    </w:p>
    <w:p w14:paraId="7F015B80" w14:textId="77777777" w:rsidR="001965A9" w:rsidRPr="008D2E9D" w:rsidRDefault="001965A9" w:rsidP="00761B54">
      <w:pPr>
        <w:ind w:left="708"/>
        <w:rPr>
          <w:i/>
        </w:rPr>
      </w:pPr>
      <w:r w:rsidRPr="008D2E9D">
        <w:rPr>
          <w:i/>
        </w:rPr>
        <w:t>G3xFBC Compare and Mask of counter 7</w:t>
      </w:r>
    </w:p>
    <w:p w14:paraId="72203AA1" w14:textId="77777777" w:rsidR="001965A9" w:rsidRPr="008D2E9D" w:rsidRDefault="001965A9" w:rsidP="00761B54">
      <w:pPr>
        <w:ind w:left="708"/>
        <w:rPr>
          <w:i/>
        </w:rPr>
      </w:pPr>
      <w:r w:rsidRPr="008D2E9D">
        <w:rPr>
          <w:i/>
        </w:rPr>
        <w:t>G3xFC0 Performance counter 0 40-Bit (Upper Bits)</w:t>
      </w:r>
    </w:p>
    <w:p w14:paraId="5976195D" w14:textId="77777777" w:rsidR="001965A9" w:rsidRPr="008D2E9D" w:rsidRDefault="001965A9" w:rsidP="00761B54">
      <w:pPr>
        <w:ind w:left="708"/>
        <w:rPr>
          <w:i/>
        </w:rPr>
      </w:pPr>
      <w:r w:rsidRPr="008D2E9D">
        <w:rPr>
          <w:i/>
        </w:rPr>
        <w:t>G3xFC4 Performance counter 0 40-Bit (Lower Bits)</w:t>
      </w:r>
    </w:p>
    <w:p w14:paraId="22B7EDC3" w14:textId="77777777" w:rsidR="001965A9" w:rsidRPr="008D2E9D" w:rsidRDefault="001965A9" w:rsidP="00761B54">
      <w:pPr>
        <w:ind w:left="708"/>
        <w:rPr>
          <w:i/>
        </w:rPr>
      </w:pPr>
      <w:r w:rsidRPr="008D2E9D">
        <w:rPr>
          <w:i/>
        </w:rPr>
        <w:t>G3xFC8 Performance counter 1 40-Bit (Upper Bits)</w:t>
      </w:r>
    </w:p>
    <w:p w14:paraId="052917AD" w14:textId="77777777" w:rsidR="001965A9" w:rsidRPr="008D2E9D" w:rsidRDefault="001965A9" w:rsidP="00761B54">
      <w:pPr>
        <w:ind w:left="708"/>
        <w:rPr>
          <w:i/>
        </w:rPr>
      </w:pPr>
      <w:r w:rsidRPr="008D2E9D">
        <w:rPr>
          <w:i/>
        </w:rPr>
        <w:t>G3xFCC Performance counter 1 40-Bit (Lower Bits)</w:t>
      </w:r>
    </w:p>
    <w:p w14:paraId="147E066A" w14:textId="77777777" w:rsidR="001965A9" w:rsidRPr="008D2E9D" w:rsidRDefault="001965A9" w:rsidP="00761B54">
      <w:pPr>
        <w:ind w:left="708"/>
        <w:rPr>
          <w:i/>
        </w:rPr>
      </w:pPr>
      <w:r w:rsidRPr="008D2E9D">
        <w:rPr>
          <w:i/>
        </w:rPr>
        <w:t>G3xFD0 Performance counter 2 40-Bit (Upper Bits)</w:t>
      </w:r>
    </w:p>
    <w:p w14:paraId="41C8DDAF" w14:textId="77777777" w:rsidR="001965A9" w:rsidRPr="008D2E9D" w:rsidRDefault="001965A9" w:rsidP="00761B54">
      <w:pPr>
        <w:ind w:left="708"/>
        <w:rPr>
          <w:i/>
        </w:rPr>
      </w:pPr>
      <w:r w:rsidRPr="008D2E9D">
        <w:rPr>
          <w:i/>
        </w:rPr>
        <w:t>G3xFD4 Performance counter 2 40-Bit (Lower Bits)</w:t>
      </w:r>
    </w:p>
    <w:p w14:paraId="51ED5FDC" w14:textId="77777777" w:rsidR="001965A9" w:rsidRPr="008D2E9D" w:rsidRDefault="001965A9" w:rsidP="00761B54">
      <w:pPr>
        <w:ind w:left="708"/>
        <w:rPr>
          <w:i/>
        </w:rPr>
      </w:pPr>
      <w:r w:rsidRPr="008D2E9D">
        <w:rPr>
          <w:i/>
        </w:rPr>
        <w:t>G3xFD8 Performance counter 3 40-Bit (Upper Bits)</w:t>
      </w:r>
    </w:p>
    <w:p w14:paraId="1A835A3C" w14:textId="77777777" w:rsidR="001965A9" w:rsidRPr="008D2E9D" w:rsidRDefault="001965A9" w:rsidP="00761B54">
      <w:pPr>
        <w:ind w:left="708"/>
        <w:rPr>
          <w:i/>
        </w:rPr>
      </w:pPr>
      <w:r w:rsidRPr="008D2E9D">
        <w:rPr>
          <w:i/>
        </w:rPr>
        <w:t>G3xFDC Performance counter 3 40-Bit (Lower Bits)</w:t>
      </w:r>
    </w:p>
    <w:p w14:paraId="3C296512" w14:textId="77777777" w:rsidR="001965A9" w:rsidRPr="008D2E9D" w:rsidRDefault="001965A9" w:rsidP="00761B54">
      <w:pPr>
        <w:ind w:left="708"/>
        <w:rPr>
          <w:i/>
        </w:rPr>
      </w:pPr>
      <w:r w:rsidRPr="008D2E9D">
        <w:rPr>
          <w:i/>
        </w:rPr>
        <w:t>G3xFE0 Performance counter 4 40-Bit (Upper Bits)</w:t>
      </w:r>
    </w:p>
    <w:p w14:paraId="1B174300" w14:textId="77777777" w:rsidR="001965A9" w:rsidRPr="008D2E9D" w:rsidRDefault="001965A9" w:rsidP="00761B54">
      <w:pPr>
        <w:ind w:left="708"/>
        <w:rPr>
          <w:i/>
        </w:rPr>
      </w:pPr>
      <w:r w:rsidRPr="008D2E9D">
        <w:rPr>
          <w:i/>
        </w:rPr>
        <w:t>G3xFE4 Performance counter 4 40-Bit (Lower Bits)</w:t>
      </w:r>
    </w:p>
    <w:p w14:paraId="66721A35" w14:textId="77777777" w:rsidR="001965A9" w:rsidRPr="008D2E9D" w:rsidRDefault="001965A9" w:rsidP="00761B54">
      <w:pPr>
        <w:ind w:left="708"/>
        <w:rPr>
          <w:i/>
        </w:rPr>
      </w:pPr>
      <w:r w:rsidRPr="008D2E9D">
        <w:rPr>
          <w:i/>
        </w:rPr>
        <w:t>G3xFE8 Performance counter 5 40-Bit (Upper Bits)</w:t>
      </w:r>
    </w:p>
    <w:p w14:paraId="426460D5" w14:textId="77777777" w:rsidR="001965A9" w:rsidRPr="008D2E9D" w:rsidRDefault="001965A9" w:rsidP="00761B54">
      <w:pPr>
        <w:ind w:left="708"/>
        <w:rPr>
          <w:i/>
        </w:rPr>
      </w:pPr>
      <w:r w:rsidRPr="008D2E9D">
        <w:rPr>
          <w:i/>
        </w:rPr>
        <w:t>G3xFEC Performance counter 5 40-Bit (Lower Bits)</w:t>
      </w:r>
    </w:p>
    <w:p w14:paraId="1FE3B5B4" w14:textId="77777777" w:rsidR="001965A9" w:rsidRPr="008D2E9D" w:rsidRDefault="001965A9" w:rsidP="00761B54">
      <w:pPr>
        <w:ind w:left="708"/>
        <w:rPr>
          <w:i/>
        </w:rPr>
      </w:pPr>
      <w:r w:rsidRPr="008D2E9D">
        <w:rPr>
          <w:i/>
        </w:rPr>
        <w:t>G3xFF0 Performance counter 6 40-Bit (Upper Bits)</w:t>
      </w:r>
    </w:p>
    <w:p w14:paraId="7DBE8A8F" w14:textId="77777777" w:rsidR="001965A9" w:rsidRPr="008D2E9D" w:rsidRDefault="001965A9" w:rsidP="00761B54">
      <w:pPr>
        <w:ind w:left="708"/>
        <w:rPr>
          <w:i/>
        </w:rPr>
      </w:pPr>
      <w:r w:rsidRPr="008D2E9D">
        <w:rPr>
          <w:i/>
        </w:rPr>
        <w:t>G3xFF4 Performance counter 6 40-Bit (Lower Bits)</w:t>
      </w:r>
    </w:p>
    <w:p w14:paraId="11D69DCB" w14:textId="77777777" w:rsidR="001965A9" w:rsidRPr="008D2E9D" w:rsidRDefault="001965A9" w:rsidP="00761B54">
      <w:pPr>
        <w:ind w:left="708"/>
        <w:rPr>
          <w:i/>
        </w:rPr>
      </w:pPr>
      <w:r w:rsidRPr="008D2E9D">
        <w:rPr>
          <w:i/>
        </w:rPr>
        <w:t>G3xFF8 Performance counter 7 40-Bit (Upper Bits)</w:t>
      </w:r>
    </w:p>
    <w:p w14:paraId="71702260" w14:textId="77777777" w:rsidR="001965A9" w:rsidRPr="008D2E9D" w:rsidRDefault="001965A9" w:rsidP="00761B54">
      <w:pPr>
        <w:ind w:left="708"/>
        <w:rPr>
          <w:i/>
        </w:rPr>
      </w:pPr>
      <w:r w:rsidRPr="008D2E9D">
        <w:rPr>
          <w:i/>
        </w:rPr>
        <w:t>G3xFFC Performance counter 7 40-Bit (Lower Bits)</w:t>
      </w:r>
    </w:p>
    <w:p w14:paraId="75E3AE77" w14:textId="77777777" w:rsidR="001965A9" w:rsidRPr="008D2E9D" w:rsidRDefault="001965A9" w:rsidP="00761B54">
      <w:pPr>
        <w:ind w:left="708"/>
        <w:rPr>
          <w:i/>
        </w:rPr>
      </w:pPr>
      <w:r w:rsidRPr="008D2E9D">
        <w:rPr>
          <w:i/>
        </w:rPr>
        <w:t>------------------------------------------</w:t>
      </w:r>
    </w:p>
    <w:p w14:paraId="3AA8F328" w14:textId="77777777" w:rsidR="001965A9" w:rsidRPr="008D2E9D" w:rsidRDefault="001965A9" w:rsidP="00761B54">
      <w:pPr>
        <w:ind w:left="708"/>
        <w:rPr>
          <w:i/>
        </w:rPr>
      </w:pPr>
      <w:r w:rsidRPr="008D2E9D">
        <w:rPr>
          <w:i/>
        </w:rPr>
        <w:t>INVOLVED API FUNCTION:--------------------</w:t>
      </w:r>
    </w:p>
    <w:p w14:paraId="7E851CF8" w14:textId="62DAFD8D" w:rsidR="001965A9" w:rsidRPr="008D2E9D" w:rsidRDefault="001965A9" w:rsidP="00761B54">
      <w:pPr>
        <w:ind w:left="708"/>
        <w:rPr>
          <w:i/>
        </w:rPr>
      </w:pPr>
      <w:r w:rsidRPr="008D2E9D">
        <w:rPr>
          <w:i/>
        </w:rPr>
        <w:t xml:space="preserve">void </w:t>
      </w:r>
      <w:r w:rsidR="009A0402" w:rsidRPr="008D2E9D">
        <w:rPr>
          <w:i/>
        </w:rPr>
        <w:t>NumaChip</w:t>
      </w:r>
      <w:r w:rsidRPr="008D2E9D">
        <w:rPr>
          <w:i/>
        </w:rPr>
        <w:t xml:space="preserve">_clear_pcounter(struct </w:t>
      </w:r>
      <w:r w:rsidR="009A0402" w:rsidRPr="008D2E9D">
        <w:rPr>
          <w:i/>
        </w:rPr>
        <w:t>NumaChip</w:t>
      </w:r>
      <w:r w:rsidRPr="008D2E9D">
        <w:rPr>
          <w:i/>
        </w:rPr>
        <w:t>_context *cntxt,</w:t>
      </w:r>
    </w:p>
    <w:p w14:paraId="53B55552" w14:textId="77777777" w:rsidR="001965A9" w:rsidRPr="008D2E9D" w:rsidRDefault="001965A9" w:rsidP="00761B54">
      <w:pPr>
        <w:ind w:left="708"/>
        <w:rPr>
          <w:i/>
        </w:rPr>
      </w:pPr>
      <w:r w:rsidRPr="008D2E9D">
        <w:rPr>
          <w:i/>
        </w:rPr>
        <w:t xml:space="preserve">                              uint32_t counterno,</w:t>
      </w:r>
    </w:p>
    <w:p w14:paraId="6E9714F6" w14:textId="77777777" w:rsidR="001965A9" w:rsidRPr="008D2E9D" w:rsidRDefault="001965A9" w:rsidP="00761B54">
      <w:pPr>
        <w:ind w:left="708"/>
        <w:rPr>
          <w:i/>
        </w:rPr>
      </w:pPr>
      <w:r w:rsidRPr="008D2E9D">
        <w:rPr>
          <w:i/>
        </w:rPr>
        <w:lastRenderedPageBreak/>
        <w:t xml:space="preserve">                              nc_error_t *error);</w:t>
      </w:r>
    </w:p>
    <w:p w14:paraId="350C09F8" w14:textId="77777777" w:rsidR="001965A9" w:rsidRPr="008D2E9D" w:rsidRDefault="001965A9" w:rsidP="00761B54">
      <w:pPr>
        <w:ind w:left="708"/>
        <w:rPr>
          <w:i/>
        </w:rPr>
      </w:pPr>
      <w:r w:rsidRPr="008D2E9D">
        <w:rPr>
          <w:i/>
        </w:rPr>
        <w:t>------------------------------------------</w:t>
      </w:r>
    </w:p>
    <w:p w14:paraId="29E73873" w14:textId="77777777" w:rsidR="001965A9" w:rsidRPr="008D2E9D" w:rsidRDefault="001965A9" w:rsidP="00761B54">
      <w:pPr>
        <w:ind w:left="708"/>
        <w:rPr>
          <w:i/>
        </w:rPr>
      </w:pPr>
      <w:r w:rsidRPr="008D2E9D">
        <w:rPr>
          <w:i/>
        </w:rPr>
        <w:t>EXAMPLE:----------------------------------</w:t>
      </w:r>
    </w:p>
    <w:p w14:paraId="266D66F3" w14:textId="77777777" w:rsidR="001965A9" w:rsidRPr="008D2E9D" w:rsidRDefault="001965A9" w:rsidP="00761B54">
      <w:pPr>
        <w:ind w:left="708"/>
        <w:rPr>
          <w:i/>
        </w:rPr>
      </w:pPr>
      <w:r w:rsidRPr="008D2E9D">
        <w:rPr>
          <w:i/>
        </w:rPr>
        <w:t>Clear counter by deleting Performance counter registry values,</w:t>
      </w:r>
    </w:p>
    <w:p w14:paraId="4E134394" w14:textId="77777777" w:rsidR="001965A9" w:rsidRPr="008D2E9D" w:rsidRDefault="001965A9" w:rsidP="00761B54">
      <w:pPr>
        <w:ind w:left="708"/>
        <w:rPr>
          <w:i/>
        </w:rPr>
      </w:pPr>
      <w:r w:rsidRPr="008D2E9D">
        <w:rPr>
          <w:i/>
        </w:rPr>
        <w:t>deselecting counter and clearing mask by writing api.</w:t>
      </w:r>
    </w:p>
    <w:p w14:paraId="541473A9" w14:textId="77777777" w:rsidR="001965A9" w:rsidRPr="008D2E9D" w:rsidRDefault="001965A9" w:rsidP="00761B54">
      <w:pPr>
        <w:ind w:left="708"/>
        <w:rPr>
          <w:i/>
        </w:rPr>
      </w:pPr>
      <w:r w:rsidRPr="008D2E9D">
        <w:rPr>
          <w:i/>
        </w:rPr>
        <w:t>Clear counter 0:</w:t>
      </w:r>
    </w:p>
    <w:p w14:paraId="2FA5EDA4" w14:textId="77777777" w:rsidR="001965A9" w:rsidRPr="008D2E9D" w:rsidRDefault="001965A9" w:rsidP="00761B54">
      <w:pPr>
        <w:ind w:left="708"/>
        <w:rPr>
          <w:i/>
        </w:rPr>
      </w:pPr>
      <w:r w:rsidRPr="008D2E9D">
        <w:rPr>
          <w:i/>
        </w:rPr>
        <w:t>------------------------------------------</w:t>
      </w:r>
    </w:p>
    <w:p w14:paraId="0B9A7EDA" w14:textId="77777777" w:rsidR="001965A9" w:rsidRPr="008D2E9D" w:rsidRDefault="001965A9" w:rsidP="00761B54">
      <w:pPr>
        <w:ind w:left="708"/>
        <w:rPr>
          <w:i/>
        </w:rPr>
      </w:pPr>
      <w:r w:rsidRPr="008D2E9D">
        <w:rPr>
          <w:i/>
        </w:rPr>
        <w:t>OPERERATION:------------------------------</w:t>
      </w:r>
    </w:p>
    <w:p w14:paraId="4101359B" w14:textId="0F6E8AF8" w:rsidR="001965A9" w:rsidRPr="008D2E9D" w:rsidRDefault="009A0402" w:rsidP="00761B54">
      <w:pPr>
        <w:ind w:left="708"/>
        <w:rPr>
          <w:i/>
        </w:rPr>
      </w:pPr>
      <w:r w:rsidRPr="008D2E9D">
        <w:rPr>
          <w:i/>
        </w:rPr>
        <w:t>NumaChip</w:t>
      </w:r>
      <w:r w:rsidR="001965A9" w:rsidRPr="008D2E9D">
        <w:rPr>
          <w:i/>
        </w:rPr>
        <w:t>_clear_pcounter(cntxt[node],0, &amp;retval);</w:t>
      </w:r>
    </w:p>
    <w:p w14:paraId="66724EED" w14:textId="77777777" w:rsidR="001965A9" w:rsidRPr="008D2E9D" w:rsidRDefault="001965A9" w:rsidP="00761B54">
      <w:pPr>
        <w:ind w:left="708"/>
        <w:rPr>
          <w:i/>
        </w:rPr>
      </w:pPr>
      <w:r w:rsidRPr="008D2E9D">
        <w:rPr>
          <w:i/>
        </w:rPr>
        <w:t>------------------------------------------</w:t>
      </w:r>
    </w:p>
    <w:p w14:paraId="51F6D3F4" w14:textId="4CD0114A" w:rsidR="001965A9" w:rsidRPr="008D2E9D" w:rsidRDefault="001965A9" w:rsidP="00761B54">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2EE9C5B9" w14:textId="77777777" w:rsidR="001965A9" w:rsidRDefault="001965A9" w:rsidP="00761B54">
      <w:pPr>
        <w:ind w:left="708"/>
      </w:pPr>
    </w:p>
    <w:p w14:paraId="6135045C" w14:textId="5E220DA0" w:rsidR="00022345" w:rsidRDefault="00022345" w:rsidP="00022345">
      <w:pPr>
        <w:pStyle w:val="Heading3"/>
      </w:pPr>
      <w:bookmarkStart w:id="23" w:name="_Toc333995976"/>
      <w:r>
        <w:t>Select counters</w:t>
      </w:r>
      <w:bookmarkEnd w:id="23"/>
    </w:p>
    <w:p w14:paraId="03581616" w14:textId="7D6CDD20" w:rsidR="004746CE" w:rsidRDefault="004746CE" w:rsidP="00022345">
      <w:r>
        <w:t xml:space="preserve">In order to learn more about the </w:t>
      </w:r>
      <w:r w:rsidRPr="001965A9">
        <w:rPr>
          <w:i/>
        </w:rPr>
        <w:t>counter-select</w:t>
      </w:r>
      <w:r>
        <w:t xml:space="preserve"> command you may type: </w:t>
      </w:r>
    </w:p>
    <w:p w14:paraId="4F5F9218" w14:textId="77777777" w:rsidR="004746CE" w:rsidRDefault="004746CE" w:rsidP="00761B54">
      <w:pPr>
        <w:ind w:left="708"/>
      </w:pPr>
    </w:p>
    <w:p w14:paraId="0B49797A" w14:textId="1AE69992" w:rsidR="004746CE" w:rsidRPr="008D2E9D" w:rsidRDefault="004746CE" w:rsidP="00761B54">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select</w:t>
      </w:r>
    </w:p>
    <w:p w14:paraId="1CC5F6CB" w14:textId="77777777" w:rsidR="004746CE" w:rsidRPr="008D2E9D" w:rsidRDefault="004746CE" w:rsidP="00761B54">
      <w:pPr>
        <w:ind w:left="708"/>
        <w:rPr>
          <w:i/>
        </w:rPr>
      </w:pPr>
      <w:r w:rsidRPr="008D2E9D">
        <w:rPr>
          <w:i/>
        </w:rPr>
        <w:t>Argument 2: -counter-select</w:t>
      </w:r>
    </w:p>
    <w:p w14:paraId="7199896F" w14:textId="77777777" w:rsidR="004746CE" w:rsidRPr="008D2E9D" w:rsidRDefault="004746CE" w:rsidP="00761B54">
      <w:pPr>
        <w:ind w:left="708"/>
        <w:rPr>
          <w:i/>
        </w:rPr>
      </w:pPr>
      <w:r w:rsidRPr="008D2E9D">
        <w:rPr>
          <w:i/>
        </w:rPr>
        <w:t>------------------------------------------</w:t>
      </w:r>
    </w:p>
    <w:p w14:paraId="2A3A504D" w14:textId="77777777" w:rsidR="004746CE" w:rsidRPr="008D2E9D" w:rsidRDefault="004746CE" w:rsidP="00761B54">
      <w:pPr>
        <w:ind w:left="708"/>
        <w:rPr>
          <w:i/>
        </w:rPr>
      </w:pPr>
      <w:r w:rsidRPr="008D2E9D">
        <w:rPr>
          <w:i/>
        </w:rPr>
        <w:t>INVOLVED REGISTRIES:----------------------</w:t>
      </w:r>
    </w:p>
    <w:p w14:paraId="1A275FE2" w14:textId="77777777" w:rsidR="004746CE" w:rsidRPr="008D2E9D" w:rsidRDefault="004746CE" w:rsidP="00761B54">
      <w:pPr>
        <w:ind w:left="708"/>
        <w:rPr>
          <w:i/>
        </w:rPr>
      </w:pPr>
      <w:r w:rsidRPr="008D2E9D">
        <w:rPr>
          <w:i/>
        </w:rPr>
        <w:t>G3xF78 Select Counter</w:t>
      </w:r>
    </w:p>
    <w:p w14:paraId="739626A2" w14:textId="77777777" w:rsidR="004746CE" w:rsidRPr="008D2E9D" w:rsidRDefault="004746CE" w:rsidP="00761B54">
      <w:pPr>
        <w:ind w:left="708"/>
        <w:rPr>
          <w:i/>
        </w:rPr>
      </w:pPr>
      <w:r w:rsidRPr="008D2E9D">
        <w:rPr>
          <w:i/>
        </w:rPr>
        <w:t>------------------------------------------</w:t>
      </w:r>
    </w:p>
    <w:p w14:paraId="62550445" w14:textId="77777777" w:rsidR="004746CE" w:rsidRPr="008D2E9D" w:rsidRDefault="004746CE" w:rsidP="00761B54">
      <w:pPr>
        <w:ind w:left="708"/>
        <w:rPr>
          <w:i/>
        </w:rPr>
      </w:pPr>
      <w:r w:rsidRPr="008D2E9D">
        <w:rPr>
          <w:i/>
        </w:rPr>
        <w:t>Reset: 0000 0000h</w:t>
      </w:r>
    </w:p>
    <w:p w14:paraId="7291A8CD" w14:textId="77777777" w:rsidR="004746CE" w:rsidRPr="008D2E9D" w:rsidRDefault="004746CE" w:rsidP="00761B54">
      <w:pPr>
        <w:ind w:left="708"/>
        <w:rPr>
          <w:i/>
        </w:rPr>
      </w:pPr>
      <w:r w:rsidRPr="008D2E9D">
        <w:rPr>
          <w:i/>
        </w:rPr>
        <w:t>------------------------------------------</w:t>
      </w:r>
    </w:p>
    <w:p w14:paraId="5905A33A" w14:textId="77777777" w:rsidR="004746CE" w:rsidRPr="008D2E9D" w:rsidRDefault="004746CE" w:rsidP="00761B54">
      <w:pPr>
        <w:ind w:left="708"/>
        <w:rPr>
          <w:i/>
        </w:rPr>
      </w:pPr>
      <w:r w:rsidRPr="008D2E9D">
        <w:rPr>
          <w:i/>
        </w:rPr>
        <w:t>Bits    Description</w:t>
      </w:r>
    </w:p>
    <w:p w14:paraId="4853D158" w14:textId="77777777" w:rsidR="004746CE" w:rsidRPr="008D2E9D" w:rsidRDefault="004746CE" w:rsidP="00761B54">
      <w:pPr>
        <w:ind w:left="708"/>
        <w:rPr>
          <w:i/>
        </w:rPr>
      </w:pPr>
      <w:r w:rsidRPr="008D2E9D">
        <w:rPr>
          <w:i/>
        </w:rPr>
        <w:t>------------------------------------------</w:t>
      </w:r>
    </w:p>
    <w:p w14:paraId="5292FEAD" w14:textId="77777777" w:rsidR="004746CE" w:rsidRPr="008D2E9D" w:rsidRDefault="004746CE" w:rsidP="00761B54">
      <w:pPr>
        <w:ind w:left="708"/>
        <w:rPr>
          <w:i/>
        </w:rPr>
      </w:pPr>
      <w:r w:rsidRPr="008D2E9D">
        <w:rPr>
          <w:i/>
        </w:rPr>
        <w:t>31      RO Reserved</w:t>
      </w:r>
    </w:p>
    <w:p w14:paraId="6C41074A" w14:textId="77777777" w:rsidR="004746CE" w:rsidRPr="008D2E9D" w:rsidRDefault="004746CE" w:rsidP="00761B54">
      <w:pPr>
        <w:ind w:left="708"/>
        <w:rPr>
          <w:i/>
        </w:rPr>
      </w:pPr>
      <w:r w:rsidRPr="008D2E9D">
        <w:rPr>
          <w:i/>
        </w:rPr>
        <w:t>30:28   RW Select Counter 7:</w:t>
      </w:r>
    </w:p>
    <w:p w14:paraId="15C196EC" w14:textId="77777777" w:rsidR="004746CE" w:rsidRPr="008D2E9D" w:rsidRDefault="004746CE" w:rsidP="00761B54">
      <w:pPr>
        <w:ind w:left="708"/>
        <w:rPr>
          <w:i/>
        </w:rPr>
      </w:pPr>
      <w:r w:rsidRPr="008D2E9D">
        <w:rPr>
          <w:i/>
        </w:rPr>
        <w:t>27      RO Reserved</w:t>
      </w:r>
    </w:p>
    <w:p w14:paraId="3EC7AAEF" w14:textId="77777777" w:rsidR="004746CE" w:rsidRPr="008D2E9D" w:rsidRDefault="004746CE" w:rsidP="00761B54">
      <w:pPr>
        <w:ind w:left="708"/>
        <w:rPr>
          <w:i/>
        </w:rPr>
      </w:pPr>
      <w:r w:rsidRPr="008D2E9D">
        <w:rPr>
          <w:i/>
        </w:rPr>
        <w:t>26:24   RW Select Counter 6:</w:t>
      </w:r>
    </w:p>
    <w:p w14:paraId="0CF56C71" w14:textId="77777777" w:rsidR="004746CE" w:rsidRPr="008D2E9D" w:rsidRDefault="004746CE" w:rsidP="00761B54">
      <w:pPr>
        <w:ind w:left="708"/>
        <w:rPr>
          <w:i/>
        </w:rPr>
      </w:pPr>
      <w:r w:rsidRPr="008D2E9D">
        <w:rPr>
          <w:i/>
        </w:rPr>
        <w:t>23      RO Reserved</w:t>
      </w:r>
    </w:p>
    <w:p w14:paraId="3E4DE7D1" w14:textId="77777777" w:rsidR="004746CE" w:rsidRPr="008D2E9D" w:rsidRDefault="004746CE" w:rsidP="00761B54">
      <w:pPr>
        <w:ind w:left="708"/>
        <w:rPr>
          <w:i/>
        </w:rPr>
      </w:pPr>
      <w:r w:rsidRPr="008D2E9D">
        <w:rPr>
          <w:i/>
        </w:rPr>
        <w:t>22:20   RW Select Counter 5:</w:t>
      </w:r>
    </w:p>
    <w:p w14:paraId="4DC322AE" w14:textId="77777777" w:rsidR="004746CE" w:rsidRPr="008D2E9D" w:rsidRDefault="004746CE" w:rsidP="00761B54">
      <w:pPr>
        <w:ind w:left="708"/>
        <w:rPr>
          <w:i/>
        </w:rPr>
      </w:pPr>
      <w:r w:rsidRPr="008D2E9D">
        <w:rPr>
          <w:i/>
        </w:rPr>
        <w:t>19      RO Reserved</w:t>
      </w:r>
    </w:p>
    <w:p w14:paraId="52163A50" w14:textId="77777777" w:rsidR="004746CE" w:rsidRPr="008D2E9D" w:rsidRDefault="004746CE" w:rsidP="00761B54">
      <w:pPr>
        <w:ind w:left="708"/>
        <w:rPr>
          <w:i/>
        </w:rPr>
      </w:pPr>
      <w:r w:rsidRPr="008D2E9D">
        <w:rPr>
          <w:i/>
        </w:rPr>
        <w:t>18:16   RW Select Counter 4:</w:t>
      </w:r>
    </w:p>
    <w:p w14:paraId="39C7E561" w14:textId="77777777" w:rsidR="004746CE" w:rsidRPr="008D2E9D" w:rsidRDefault="004746CE" w:rsidP="00761B54">
      <w:pPr>
        <w:ind w:left="708"/>
        <w:rPr>
          <w:i/>
        </w:rPr>
      </w:pPr>
      <w:r w:rsidRPr="008D2E9D">
        <w:rPr>
          <w:i/>
        </w:rPr>
        <w:t>15      RO Reserved</w:t>
      </w:r>
    </w:p>
    <w:p w14:paraId="44B79DAB" w14:textId="77777777" w:rsidR="004746CE" w:rsidRPr="008D2E9D" w:rsidRDefault="004746CE" w:rsidP="00761B54">
      <w:pPr>
        <w:ind w:left="708"/>
        <w:rPr>
          <w:i/>
        </w:rPr>
      </w:pPr>
      <w:r w:rsidRPr="008D2E9D">
        <w:rPr>
          <w:i/>
        </w:rPr>
        <w:t>14:12   RW Select Counter 3:</w:t>
      </w:r>
    </w:p>
    <w:p w14:paraId="53288462" w14:textId="77777777" w:rsidR="004746CE" w:rsidRPr="008D2E9D" w:rsidRDefault="004746CE" w:rsidP="00761B54">
      <w:pPr>
        <w:ind w:left="708"/>
        <w:rPr>
          <w:i/>
        </w:rPr>
      </w:pPr>
      <w:r w:rsidRPr="008D2E9D">
        <w:rPr>
          <w:i/>
        </w:rPr>
        <w:t>11      RO Reserved</w:t>
      </w:r>
    </w:p>
    <w:p w14:paraId="546B8695" w14:textId="77777777" w:rsidR="004746CE" w:rsidRPr="008D2E9D" w:rsidRDefault="004746CE" w:rsidP="00761B54">
      <w:pPr>
        <w:ind w:left="708"/>
        <w:rPr>
          <w:i/>
        </w:rPr>
      </w:pPr>
      <w:r w:rsidRPr="008D2E9D">
        <w:rPr>
          <w:i/>
        </w:rPr>
        <w:t>10:8    RW Select Counter 2:</w:t>
      </w:r>
    </w:p>
    <w:p w14:paraId="3C16D9F2" w14:textId="77777777" w:rsidR="004746CE" w:rsidRPr="008D2E9D" w:rsidRDefault="004746CE" w:rsidP="00761B54">
      <w:pPr>
        <w:ind w:left="708"/>
        <w:rPr>
          <w:i/>
        </w:rPr>
      </w:pPr>
      <w:r w:rsidRPr="008D2E9D">
        <w:rPr>
          <w:i/>
        </w:rPr>
        <w:t>7       RO Reserved</w:t>
      </w:r>
    </w:p>
    <w:p w14:paraId="53B3EE42" w14:textId="77777777" w:rsidR="004746CE" w:rsidRPr="008D2E9D" w:rsidRDefault="004746CE" w:rsidP="00761B54">
      <w:pPr>
        <w:ind w:left="708"/>
        <w:rPr>
          <w:i/>
        </w:rPr>
      </w:pPr>
      <w:r w:rsidRPr="008D2E9D">
        <w:rPr>
          <w:i/>
        </w:rPr>
        <w:t>6:4     RW Select Counter 1:</w:t>
      </w:r>
    </w:p>
    <w:p w14:paraId="38C82F8C" w14:textId="77777777" w:rsidR="004746CE" w:rsidRPr="008D2E9D" w:rsidRDefault="004746CE" w:rsidP="00761B54">
      <w:pPr>
        <w:ind w:left="708"/>
        <w:rPr>
          <w:i/>
        </w:rPr>
      </w:pPr>
      <w:r w:rsidRPr="008D2E9D">
        <w:rPr>
          <w:i/>
        </w:rPr>
        <w:t>3       RO Reserved</w:t>
      </w:r>
    </w:p>
    <w:p w14:paraId="72D4D1F7" w14:textId="77777777" w:rsidR="004746CE" w:rsidRPr="008D2E9D" w:rsidRDefault="004746CE" w:rsidP="00761B54">
      <w:pPr>
        <w:ind w:left="708"/>
        <w:rPr>
          <w:i/>
        </w:rPr>
      </w:pPr>
      <w:r w:rsidRPr="008D2E9D">
        <w:rPr>
          <w:i/>
        </w:rPr>
        <w:t>2:0     RW Select Counter 0:</w:t>
      </w:r>
    </w:p>
    <w:p w14:paraId="6987F534" w14:textId="77777777" w:rsidR="004746CE" w:rsidRPr="008D2E9D" w:rsidRDefault="004746CE" w:rsidP="00761B54">
      <w:pPr>
        <w:ind w:left="708"/>
        <w:rPr>
          <w:i/>
        </w:rPr>
      </w:pPr>
      <w:r w:rsidRPr="008D2E9D">
        <w:rPr>
          <w:i/>
        </w:rPr>
        <w:t>------------------------------------------</w:t>
      </w:r>
    </w:p>
    <w:p w14:paraId="1FD6AB20" w14:textId="77777777" w:rsidR="004746CE" w:rsidRPr="008D2E9D" w:rsidRDefault="004746CE" w:rsidP="00761B54">
      <w:pPr>
        <w:ind w:left="708"/>
        <w:rPr>
          <w:i/>
        </w:rPr>
      </w:pPr>
      <w:r w:rsidRPr="008D2E9D">
        <w:rPr>
          <w:i/>
        </w:rPr>
        <w:t>ALLOWED VALUES----------------------------</w:t>
      </w:r>
    </w:p>
    <w:p w14:paraId="096FBF4C" w14:textId="77777777" w:rsidR="004746CE" w:rsidRPr="008D2E9D" w:rsidRDefault="004746CE" w:rsidP="00761B54">
      <w:pPr>
        <w:ind w:left="708"/>
        <w:rPr>
          <w:i/>
        </w:rPr>
      </w:pPr>
      <w:r w:rsidRPr="008D2E9D">
        <w:rPr>
          <w:i/>
        </w:rPr>
        <w:t>------------------------------------------</w:t>
      </w:r>
    </w:p>
    <w:p w14:paraId="1F0A83D4" w14:textId="77777777" w:rsidR="004746CE" w:rsidRPr="008D2E9D" w:rsidRDefault="004746CE" w:rsidP="00761B54">
      <w:pPr>
        <w:ind w:left="708"/>
        <w:rPr>
          <w:i/>
        </w:rPr>
      </w:pPr>
      <w:r w:rsidRPr="008D2E9D">
        <w:rPr>
          <w:i/>
        </w:rPr>
        <w:t>Select Counter eventreg:</w:t>
      </w:r>
    </w:p>
    <w:p w14:paraId="71701ED9" w14:textId="77777777" w:rsidR="004746CE" w:rsidRPr="008D2E9D" w:rsidRDefault="004746CE" w:rsidP="00761B54">
      <w:pPr>
        <w:ind w:left="708"/>
        <w:rPr>
          <w:i/>
          <w:lang w:val="nb-NO"/>
        </w:rPr>
      </w:pPr>
      <w:r w:rsidRPr="008D2E9D">
        <w:rPr>
          <w:i/>
          <w:lang w:val="nb-NO"/>
        </w:rPr>
        <w:t>------------------------------------------</w:t>
      </w:r>
    </w:p>
    <w:p w14:paraId="755C6BEE" w14:textId="77777777" w:rsidR="004746CE" w:rsidRPr="008D2E9D" w:rsidRDefault="004746CE" w:rsidP="00761B54">
      <w:pPr>
        <w:ind w:left="708"/>
        <w:rPr>
          <w:i/>
          <w:lang w:val="nb-NO"/>
        </w:rPr>
      </w:pPr>
      <w:r w:rsidRPr="008D2E9D">
        <w:rPr>
          <w:i/>
          <w:lang w:val="nb-NO"/>
        </w:rPr>
        <w:t xml:space="preserve"> 7 - cHT Cave [7:0]</w:t>
      </w:r>
    </w:p>
    <w:p w14:paraId="75A58876" w14:textId="77777777" w:rsidR="004746CE" w:rsidRPr="008D2E9D" w:rsidRDefault="004746CE" w:rsidP="00761B54">
      <w:pPr>
        <w:ind w:left="708"/>
        <w:rPr>
          <w:i/>
          <w:lang w:val="nb-NO"/>
        </w:rPr>
      </w:pPr>
      <w:r w:rsidRPr="008D2E9D">
        <w:rPr>
          <w:i/>
          <w:lang w:val="nb-NO"/>
        </w:rPr>
        <w:t xml:space="preserve"> 6 - MCTag [7:0]</w:t>
      </w:r>
    </w:p>
    <w:p w14:paraId="6A711292" w14:textId="77777777" w:rsidR="004746CE" w:rsidRPr="008D2E9D" w:rsidRDefault="004746CE" w:rsidP="00761B54">
      <w:pPr>
        <w:ind w:left="708"/>
        <w:rPr>
          <w:i/>
          <w:lang w:val="nb-NO"/>
        </w:rPr>
      </w:pPr>
      <w:r w:rsidRPr="008D2E9D">
        <w:rPr>
          <w:i/>
          <w:lang w:val="nb-NO"/>
        </w:rPr>
        <w:t xml:space="preserve"> 5 - FLAG [7:0]</w:t>
      </w:r>
    </w:p>
    <w:p w14:paraId="0EE2670C" w14:textId="77777777" w:rsidR="004746CE" w:rsidRPr="008D2E9D" w:rsidRDefault="004746CE" w:rsidP="00761B54">
      <w:pPr>
        <w:ind w:left="708"/>
        <w:rPr>
          <w:i/>
          <w:lang w:val="nb-NO"/>
        </w:rPr>
      </w:pPr>
      <w:r w:rsidRPr="008D2E9D">
        <w:rPr>
          <w:i/>
          <w:lang w:val="nb-NO"/>
        </w:rPr>
        <w:t xml:space="preserve"> 4 - CDATA [7:0]</w:t>
      </w:r>
    </w:p>
    <w:p w14:paraId="1E980271" w14:textId="77777777" w:rsidR="004746CE" w:rsidRPr="008D2E9D" w:rsidRDefault="004746CE" w:rsidP="00761B54">
      <w:pPr>
        <w:ind w:left="708"/>
        <w:rPr>
          <w:i/>
        </w:rPr>
      </w:pPr>
      <w:r w:rsidRPr="008D2E9D">
        <w:rPr>
          <w:i/>
          <w:lang w:val="nb-NO"/>
        </w:rPr>
        <w:t xml:space="preserve"> </w:t>
      </w:r>
      <w:r w:rsidRPr="008D2E9D">
        <w:rPr>
          <w:i/>
        </w:rPr>
        <w:t>3 - LOC (HPrb)</w:t>
      </w:r>
    </w:p>
    <w:p w14:paraId="48A25CAD" w14:textId="77777777" w:rsidR="004746CE" w:rsidRPr="008D2E9D" w:rsidRDefault="004746CE" w:rsidP="00761B54">
      <w:pPr>
        <w:ind w:left="708"/>
        <w:rPr>
          <w:i/>
        </w:rPr>
      </w:pPr>
      <w:r w:rsidRPr="008D2E9D">
        <w:rPr>
          <w:i/>
        </w:rPr>
        <w:t xml:space="preserve"> 2 - LOC (SPrb) [7:0] -</w:t>
      </w:r>
    </w:p>
    <w:p w14:paraId="17CA3875" w14:textId="77777777" w:rsidR="004746CE" w:rsidRPr="008D2E9D" w:rsidRDefault="004746CE" w:rsidP="00761B54">
      <w:pPr>
        <w:ind w:left="708"/>
        <w:rPr>
          <w:i/>
        </w:rPr>
      </w:pPr>
      <w:r w:rsidRPr="008D2E9D">
        <w:rPr>
          <w:i/>
        </w:rPr>
        <w:t xml:space="preserve"> 1 - REM (Hreq) [7:0] - Remote (L4) cache</w:t>
      </w:r>
    </w:p>
    <w:p w14:paraId="43E4B1A7" w14:textId="77777777" w:rsidR="004746CE" w:rsidRPr="008D2E9D" w:rsidRDefault="004746CE" w:rsidP="00761B54">
      <w:pPr>
        <w:ind w:left="708"/>
        <w:rPr>
          <w:i/>
        </w:rPr>
      </w:pPr>
      <w:r w:rsidRPr="008D2E9D">
        <w:rPr>
          <w:i/>
        </w:rPr>
        <w:t xml:space="preserve"> 0 - REM (SPrb) [7:0] - Probes from SCC</w:t>
      </w:r>
    </w:p>
    <w:p w14:paraId="378022A5" w14:textId="77777777" w:rsidR="004746CE" w:rsidRPr="008D2E9D" w:rsidRDefault="004746CE" w:rsidP="00761B54">
      <w:pPr>
        <w:ind w:left="708"/>
        <w:rPr>
          <w:i/>
        </w:rPr>
      </w:pPr>
    </w:p>
    <w:p w14:paraId="49BDD8A6" w14:textId="77777777" w:rsidR="004746CE" w:rsidRPr="008D2E9D" w:rsidRDefault="004746CE" w:rsidP="00761B54">
      <w:pPr>
        <w:ind w:left="708"/>
        <w:rPr>
          <w:i/>
        </w:rPr>
      </w:pPr>
      <w:r w:rsidRPr="008D2E9D">
        <w:rPr>
          <w:i/>
        </w:rPr>
        <w:lastRenderedPageBreak/>
        <w:t>------------------------------------------</w:t>
      </w:r>
    </w:p>
    <w:p w14:paraId="132D47CD" w14:textId="77777777" w:rsidR="004746CE" w:rsidRPr="008D2E9D" w:rsidRDefault="004746CE" w:rsidP="00761B54">
      <w:pPr>
        <w:ind w:left="708"/>
        <w:rPr>
          <w:i/>
        </w:rPr>
      </w:pPr>
      <w:r w:rsidRPr="008D2E9D">
        <w:rPr>
          <w:i/>
        </w:rPr>
        <w:t>INVOLVED API FUNCTION:--------------------</w:t>
      </w:r>
    </w:p>
    <w:p w14:paraId="4B2841BD" w14:textId="4C9CE371" w:rsidR="004746CE" w:rsidRPr="008D2E9D" w:rsidRDefault="004746CE" w:rsidP="00761B54">
      <w:pPr>
        <w:ind w:left="708"/>
        <w:rPr>
          <w:i/>
        </w:rPr>
      </w:pPr>
      <w:r w:rsidRPr="008D2E9D">
        <w:rPr>
          <w:i/>
        </w:rPr>
        <w:t xml:space="preserve">void </w:t>
      </w:r>
      <w:r w:rsidR="009A0402" w:rsidRPr="008D2E9D">
        <w:rPr>
          <w:i/>
        </w:rPr>
        <w:t>NumaChip</w:t>
      </w:r>
      <w:r w:rsidRPr="008D2E9D">
        <w:rPr>
          <w:i/>
        </w:rPr>
        <w:t xml:space="preserve">_select_pcounter(struct </w:t>
      </w:r>
      <w:r w:rsidR="009A0402" w:rsidRPr="008D2E9D">
        <w:rPr>
          <w:i/>
        </w:rPr>
        <w:t>NumaChip</w:t>
      </w:r>
      <w:r w:rsidRPr="008D2E9D">
        <w:rPr>
          <w:i/>
        </w:rPr>
        <w:t>_context *cntxt,</w:t>
      </w:r>
    </w:p>
    <w:p w14:paraId="626EC753" w14:textId="77777777" w:rsidR="004746CE" w:rsidRPr="008D2E9D" w:rsidRDefault="004746CE" w:rsidP="00761B54">
      <w:pPr>
        <w:ind w:left="708"/>
        <w:rPr>
          <w:i/>
        </w:rPr>
      </w:pPr>
      <w:r w:rsidRPr="008D2E9D">
        <w:rPr>
          <w:i/>
        </w:rPr>
        <w:t xml:space="preserve">                              uint32_t counterno,</w:t>
      </w:r>
    </w:p>
    <w:p w14:paraId="4EE1A8EC" w14:textId="77777777" w:rsidR="004746CE" w:rsidRPr="008D2E9D" w:rsidRDefault="004746CE" w:rsidP="00761B54">
      <w:pPr>
        <w:ind w:left="708"/>
        <w:rPr>
          <w:i/>
        </w:rPr>
      </w:pPr>
      <w:r w:rsidRPr="008D2E9D">
        <w:rPr>
          <w:i/>
        </w:rPr>
        <w:t xml:space="preserve">                              uint32_t eventreg,</w:t>
      </w:r>
    </w:p>
    <w:p w14:paraId="421A438B" w14:textId="77777777" w:rsidR="004746CE" w:rsidRPr="008D2E9D" w:rsidRDefault="004746CE" w:rsidP="00761B54">
      <w:pPr>
        <w:ind w:left="708"/>
        <w:rPr>
          <w:i/>
        </w:rPr>
      </w:pPr>
      <w:r w:rsidRPr="008D2E9D">
        <w:rPr>
          <w:i/>
        </w:rPr>
        <w:t xml:space="preserve">                              nc_error_t *error);</w:t>
      </w:r>
    </w:p>
    <w:p w14:paraId="049E1539" w14:textId="77777777" w:rsidR="004746CE" w:rsidRPr="008D2E9D" w:rsidRDefault="004746CE" w:rsidP="00761B54">
      <w:pPr>
        <w:ind w:left="708"/>
        <w:rPr>
          <w:i/>
        </w:rPr>
      </w:pPr>
      <w:r w:rsidRPr="008D2E9D">
        <w:rPr>
          <w:i/>
        </w:rPr>
        <w:t>------------------------------------------</w:t>
      </w:r>
    </w:p>
    <w:p w14:paraId="3FA0EA7F" w14:textId="77777777" w:rsidR="004746CE" w:rsidRPr="008D2E9D" w:rsidRDefault="004746CE" w:rsidP="00761B54">
      <w:pPr>
        <w:ind w:left="708"/>
        <w:rPr>
          <w:i/>
        </w:rPr>
      </w:pPr>
      <w:r w:rsidRPr="008D2E9D">
        <w:rPr>
          <w:i/>
        </w:rPr>
        <w:t>EXAMPLE:----------------------------------</w:t>
      </w:r>
    </w:p>
    <w:p w14:paraId="1B50EC38" w14:textId="77777777" w:rsidR="004746CE" w:rsidRPr="008D2E9D" w:rsidRDefault="004746CE" w:rsidP="00761B54">
      <w:pPr>
        <w:ind w:left="708"/>
        <w:rPr>
          <w:i/>
        </w:rPr>
      </w:pPr>
      <w:r w:rsidRPr="008D2E9D">
        <w:rPr>
          <w:i/>
        </w:rPr>
        <w:t>Select counter 0 for mux: 1 - REM (Hreq):</w:t>
      </w:r>
    </w:p>
    <w:p w14:paraId="0A82F145" w14:textId="77777777" w:rsidR="004746CE" w:rsidRPr="008D2E9D" w:rsidRDefault="004746CE" w:rsidP="00761B54">
      <w:pPr>
        <w:ind w:left="708"/>
        <w:rPr>
          <w:i/>
        </w:rPr>
      </w:pPr>
      <w:r w:rsidRPr="008D2E9D">
        <w:rPr>
          <w:i/>
        </w:rPr>
        <w:t>------------------------------------------</w:t>
      </w:r>
    </w:p>
    <w:p w14:paraId="5C6E9E22" w14:textId="77777777" w:rsidR="004746CE" w:rsidRPr="008D2E9D" w:rsidRDefault="004746CE" w:rsidP="00761B54">
      <w:pPr>
        <w:ind w:left="708"/>
        <w:rPr>
          <w:i/>
        </w:rPr>
      </w:pPr>
      <w:r w:rsidRPr="008D2E9D">
        <w:rPr>
          <w:i/>
        </w:rPr>
        <w:t>OPERERATION:------------------------------</w:t>
      </w:r>
    </w:p>
    <w:p w14:paraId="1AB575CA" w14:textId="3AA38669" w:rsidR="004746CE" w:rsidRPr="008D2E9D" w:rsidRDefault="009A0402" w:rsidP="00761B54">
      <w:pPr>
        <w:ind w:left="708"/>
        <w:rPr>
          <w:i/>
        </w:rPr>
      </w:pPr>
      <w:r w:rsidRPr="008D2E9D">
        <w:rPr>
          <w:i/>
        </w:rPr>
        <w:t>NumaChip</w:t>
      </w:r>
      <w:r w:rsidR="004746CE" w:rsidRPr="008D2E9D">
        <w:rPr>
          <w:i/>
        </w:rPr>
        <w:t>_select_pcounter(cntxt[node],0,0x1, &amp;retval);</w:t>
      </w:r>
    </w:p>
    <w:p w14:paraId="3E748E64" w14:textId="77777777" w:rsidR="004746CE" w:rsidRPr="008D2E9D" w:rsidRDefault="004746CE" w:rsidP="00761B54">
      <w:pPr>
        <w:ind w:left="708"/>
        <w:rPr>
          <w:i/>
        </w:rPr>
      </w:pPr>
      <w:r w:rsidRPr="008D2E9D">
        <w:rPr>
          <w:i/>
        </w:rPr>
        <w:t>------------------------------------------</w:t>
      </w:r>
    </w:p>
    <w:p w14:paraId="32568F0B" w14:textId="21C78F4B" w:rsidR="004746CE" w:rsidRPr="008D2E9D" w:rsidRDefault="004746CE" w:rsidP="004746CE">
      <w:pPr>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1BC0FCA7" w14:textId="77777777" w:rsidR="004746CE" w:rsidRDefault="004746CE" w:rsidP="004746CE"/>
    <w:p w14:paraId="64392CDD" w14:textId="0C35B049" w:rsidR="00673D50" w:rsidRDefault="00673D50" w:rsidP="00673D50">
      <w:pPr>
        <w:pStyle w:val="Heading3"/>
      </w:pPr>
      <w:bookmarkStart w:id="24" w:name="_Toc333995977"/>
      <w:r>
        <w:t>Mask counters</w:t>
      </w:r>
      <w:bookmarkEnd w:id="24"/>
    </w:p>
    <w:p w14:paraId="20748D1F" w14:textId="3868FFF3" w:rsidR="004746CE" w:rsidRDefault="001965A9" w:rsidP="001F1B12">
      <w:r>
        <w:t xml:space="preserve">In order to learn more about the </w:t>
      </w:r>
      <w:r>
        <w:rPr>
          <w:i/>
        </w:rPr>
        <w:t>counter-mask</w:t>
      </w:r>
      <w:r>
        <w:t xml:space="preserve"> command you may type: </w:t>
      </w:r>
    </w:p>
    <w:p w14:paraId="58D44DE2" w14:textId="0F99D565"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mask</w:t>
      </w:r>
    </w:p>
    <w:p w14:paraId="63BCC073" w14:textId="77777777" w:rsidR="001965A9" w:rsidRPr="008D2E9D" w:rsidRDefault="001965A9" w:rsidP="001965A9">
      <w:pPr>
        <w:ind w:left="708"/>
        <w:rPr>
          <w:i/>
        </w:rPr>
      </w:pPr>
      <w:r w:rsidRPr="008D2E9D">
        <w:rPr>
          <w:i/>
        </w:rPr>
        <w:t>Argument 2: -counter-mask</w:t>
      </w:r>
    </w:p>
    <w:p w14:paraId="5B2FE473" w14:textId="77777777" w:rsidR="001965A9" w:rsidRPr="008D2E9D" w:rsidRDefault="001965A9" w:rsidP="001965A9">
      <w:pPr>
        <w:ind w:left="708"/>
        <w:rPr>
          <w:i/>
        </w:rPr>
      </w:pPr>
      <w:r w:rsidRPr="008D2E9D">
        <w:rPr>
          <w:i/>
        </w:rPr>
        <w:t>------------------------------------------</w:t>
      </w:r>
    </w:p>
    <w:p w14:paraId="575C0676" w14:textId="77777777" w:rsidR="001965A9" w:rsidRPr="008D2E9D" w:rsidRDefault="001965A9" w:rsidP="001965A9">
      <w:pPr>
        <w:ind w:left="708"/>
        <w:rPr>
          <w:i/>
        </w:rPr>
      </w:pPr>
      <w:r w:rsidRPr="008D2E9D">
        <w:rPr>
          <w:i/>
        </w:rPr>
        <w:t>INVOLVED REGISTRIES:----------------------</w:t>
      </w:r>
    </w:p>
    <w:p w14:paraId="0070D249" w14:textId="77777777" w:rsidR="001965A9" w:rsidRPr="008D2E9D" w:rsidRDefault="001965A9" w:rsidP="001965A9">
      <w:pPr>
        <w:ind w:left="708"/>
        <w:rPr>
          <w:i/>
        </w:rPr>
      </w:pPr>
      <w:r w:rsidRPr="008D2E9D">
        <w:rPr>
          <w:i/>
        </w:rPr>
        <w:t>G3xF9C Timer for ECC / Counter 7 (if you select</w:t>
      </w:r>
    </w:p>
    <w:p w14:paraId="033FDFD6" w14:textId="77777777" w:rsidR="001965A9" w:rsidRPr="008D2E9D" w:rsidRDefault="001965A9" w:rsidP="001965A9">
      <w:pPr>
        <w:ind w:left="708"/>
        <w:rPr>
          <w:i/>
        </w:rPr>
      </w:pPr>
      <w:r w:rsidRPr="008D2E9D">
        <w:rPr>
          <w:i/>
        </w:rPr>
        <w:t>counter 7, then we will set this register for you.)</w:t>
      </w:r>
    </w:p>
    <w:p w14:paraId="447AD9C1" w14:textId="77777777" w:rsidR="001965A9" w:rsidRPr="008D2E9D" w:rsidRDefault="001965A9" w:rsidP="001965A9">
      <w:pPr>
        <w:ind w:left="708"/>
        <w:rPr>
          <w:i/>
        </w:rPr>
      </w:pPr>
      <w:r w:rsidRPr="008D2E9D">
        <w:rPr>
          <w:i/>
        </w:rPr>
        <w:t>G3xFA0 Compare and Mask of counter 0</w:t>
      </w:r>
    </w:p>
    <w:p w14:paraId="38008B41" w14:textId="77777777" w:rsidR="001965A9" w:rsidRPr="008D2E9D" w:rsidRDefault="001965A9" w:rsidP="001965A9">
      <w:pPr>
        <w:ind w:left="708"/>
        <w:rPr>
          <w:i/>
        </w:rPr>
      </w:pPr>
      <w:r w:rsidRPr="008D2E9D">
        <w:rPr>
          <w:i/>
        </w:rPr>
        <w:t>G3xFA4 Compare and Mask of counter 1</w:t>
      </w:r>
    </w:p>
    <w:p w14:paraId="07EB0872" w14:textId="77777777" w:rsidR="001965A9" w:rsidRPr="008D2E9D" w:rsidRDefault="001965A9" w:rsidP="001965A9">
      <w:pPr>
        <w:ind w:left="708"/>
        <w:rPr>
          <w:i/>
        </w:rPr>
      </w:pPr>
      <w:r w:rsidRPr="008D2E9D">
        <w:rPr>
          <w:i/>
        </w:rPr>
        <w:t>G3xFA8 Compare and Mask of counter 2</w:t>
      </w:r>
    </w:p>
    <w:p w14:paraId="5EAFA9FF" w14:textId="77777777" w:rsidR="001965A9" w:rsidRPr="008D2E9D" w:rsidRDefault="001965A9" w:rsidP="001965A9">
      <w:pPr>
        <w:ind w:left="708"/>
        <w:rPr>
          <w:i/>
        </w:rPr>
      </w:pPr>
      <w:r w:rsidRPr="008D2E9D">
        <w:rPr>
          <w:i/>
        </w:rPr>
        <w:t>G3xFAC Compare and Mask of counter 3</w:t>
      </w:r>
    </w:p>
    <w:p w14:paraId="14197867" w14:textId="77777777" w:rsidR="001965A9" w:rsidRPr="008D2E9D" w:rsidRDefault="001965A9" w:rsidP="001965A9">
      <w:pPr>
        <w:ind w:left="708"/>
        <w:rPr>
          <w:i/>
        </w:rPr>
      </w:pPr>
      <w:r w:rsidRPr="008D2E9D">
        <w:rPr>
          <w:i/>
        </w:rPr>
        <w:t>G3xFB0 Compare and Mask of counter 4</w:t>
      </w:r>
    </w:p>
    <w:p w14:paraId="302CB5F3" w14:textId="77777777" w:rsidR="001965A9" w:rsidRPr="008D2E9D" w:rsidRDefault="001965A9" w:rsidP="001965A9">
      <w:pPr>
        <w:ind w:left="708"/>
        <w:rPr>
          <w:i/>
        </w:rPr>
      </w:pPr>
      <w:r w:rsidRPr="008D2E9D">
        <w:rPr>
          <w:i/>
        </w:rPr>
        <w:t>G3xFB4 Compare and Mask of counter 5</w:t>
      </w:r>
    </w:p>
    <w:p w14:paraId="3E4CFD66" w14:textId="77777777" w:rsidR="001965A9" w:rsidRPr="008D2E9D" w:rsidRDefault="001965A9" w:rsidP="001965A9">
      <w:pPr>
        <w:ind w:left="708"/>
        <w:rPr>
          <w:i/>
        </w:rPr>
      </w:pPr>
      <w:r w:rsidRPr="008D2E9D">
        <w:rPr>
          <w:i/>
        </w:rPr>
        <w:t>G3xFB8 Compare and Mask of counter 6</w:t>
      </w:r>
    </w:p>
    <w:p w14:paraId="2AA20EE4" w14:textId="77777777" w:rsidR="001965A9" w:rsidRPr="008D2E9D" w:rsidRDefault="001965A9" w:rsidP="001965A9">
      <w:pPr>
        <w:ind w:left="708"/>
        <w:rPr>
          <w:i/>
        </w:rPr>
      </w:pPr>
      <w:r w:rsidRPr="008D2E9D">
        <w:rPr>
          <w:i/>
        </w:rPr>
        <w:t>G3xFBC Compare and Mask of counter 7</w:t>
      </w:r>
    </w:p>
    <w:p w14:paraId="26221CB1" w14:textId="77777777" w:rsidR="001965A9" w:rsidRPr="008D2E9D" w:rsidRDefault="001965A9" w:rsidP="001965A9">
      <w:pPr>
        <w:ind w:left="708"/>
        <w:rPr>
          <w:i/>
        </w:rPr>
      </w:pPr>
      <w:r w:rsidRPr="008D2E9D">
        <w:rPr>
          <w:i/>
        </w:rPr>
        <w:t>------------------------------------------</w:t>
      </w:r>
    </w:p>
    <w:p w14:paraId="05B3804E" w14:textId="77777777" w:rsidR="001965A9" w:rsidRPr="008D2E9D" w:rsidRDefault="001965A9" w:rsidP="001965A9">
      <w:pPr>
        <w:ind w:left="708"/>
        <w:rPr>
          <w:i/>
        </w:rPr>
      </w:pPr>
      <w:r w:rsidRPr="008D2E9D">
        <w:rPr>
          <w:i/>
        </w:rPr>
        <w:t>Reset: 0000 0000h</w:t>
      </w:r>
    </w:p>
    <w:p w14:paraId="524DE72F" w14:textId="77777777" w:rsidR="001965A9" w:rsidRPr="008D2E9D" w:rsidRDefault="001965A9" w:rsidP="001965A9">
      <w:pPr>
        <w:ind w:left="708"/>
        <w:rPr>
          <w:i/>
        </w:rPr>
      </w:pPr>
      <w:r w:rsidRPr="008D2E9D">
        <w:rPr>
          <w:i/>
        </w:rPr>
        <w:t>------------------------------------------</w:t>
      </w:r>
    </w:p>
    <w:p w14:paraId="11AACE6B" w14:textId="77777777" w:rsidR="001965A9" w:rsidRPr="008D2E9D" w:rsidRDefault="001965A9" w:rsidP="001965A9">
      <w:pPr>
        <w:ind w:left="708"/>
        <w:rPr>
          <w:i/>
        </w:rPr>
      </w:pPr>
      <w:r w:rsidRPr="008D2E9D">
        <w:rPr>
          <w:i/>
        </w:rPr>
        <w:t>Bits    Description</w:t>
      </w:r>
    </w:p>
    <w:p w14:paraId="60BD9844" w14:textId="77777777" w:rsidR="001965A9" w:rsidRPr="008D2E9D" w:rsidRDefault="001965A9" w:rsidP="001965A9">
      <w:pPr>
        <w:ind w:left="708"/>
        <w:rPr>
          <w:i/>
        </w:rPr>
      </w:pPr>
      <w:r w:rsidRPr="008D2E9D">
        <w:rPr>
          <w:i/>
        </w:rPr>
        <w:t>------------------------------------------</w:t>
      </w:r>
    </w:p>
    <w:p w14:paraId="648747C9" w14:textId="77777777" w:rsidR="001965A9" w:rsidRPr="008D2E9D" w:rsidRDefault="001965A9" w:rsidP="001965A9">
      <w:pPr>
        <w:ind w:left="708"/>
        <w:rPr>
          <w:i/>
        </w:rPr>
      </w:pPr>
      <w:r w:rsidRPr="008D2E9D">
        <w:rPr>
          <w:i/>
        </w:rPr>
        <w:t>31:16   RO Reserved</w:t>
      </w:r>
    </w:p>
    <w:p w14:paraId="34D9D71E" w14:textId="77777777" w:rsidR="001965A9" w:rsidRPr="008D2E9D" w:rsidRDefault="001965A9" w:rsidP="001965A9">
      <w:pPr>
        <w:ind w:left="708"/>
        <w:rPr>
          <w:i/>
        </w:rPr>
      </w:pPr>
      <w:r w:rsidRPr="008D2E9D">
        <w:rPr>
          <w:i/>
        </w:rPr>
        <w:t>15:8    RW Compare of performance counter</w:t>
      </w:r>
    </w:p>
    <w:p w14:paraId="241E5F5C" w14:textId="77777777" w:rsidR="001965A9" w:rsidRPr="008D2E9D" w:rsidRDefault="001965A9" w:rsidP="001965A9">
      <w:pPr>
        <w:ind w:left="708"/>
        <w:rPr>
          <w:i/>
        </w:rPr>
      </w:pPr>
      <w:r w:rsidRPr="008D2E9D">
        <w:rPr>
          <w:i/>
        </w:rPr>
        <w:t>7:0     RW Mask of performance counter</w:t>
      </w:r>
    </w:p>
    <w:p w14:paraId="3C3D0E82" w14:textId="77777777" w:rsidR="001965A9" w:rsidRPr="008D2E9D" w:rsidRDefault="001965A9" w:rsidP="001965A9">
      <w:pPr>
        <w:ind w:left="708"/>
        <w:rPr>
          <w:i/>
        </w:rPr>
      </w:pPr>
      <w:r w:rsidRPr="008D2E9D">
        <w:rPr>
          <w:i/>
        </w:rPr>
        <w:t>------------------------------------------</w:t>
      </w:r>
    </w:p>
    <w:p w14:paraId="0D627303" w14:textId="77777777" w:rsidR="001965A9" w:rsidRPr="008D2E9D" w:rsidRDefault="001965A9" w:rsidP="001965A9">
      <w:pPr>
        <w:ind w:left="708"/>
        <w:rPr>
          <w:i/>
        </w:rPr>
      </w:pPr>
      <w:r w:rsidRPr="008D2E9D">
        <w:rPr>
          <w:i/>
        </w:rPr>
        <w:t>------------------------------------------</w:t>
      </w:r>
    </w:p>
    <w:p w14:paraId="14E2EF24" w14:textId="77777777" w:rsidR="001965A9" w:rsidRPr="008D2E9D" w:rsidRDefault="001965A9" w:rsidP="001965A9">
      <w:pPr>
        <w:ind w:left="708"/>
        <w:rPr>
          <w:i/>
        </w:rPr>
      </w:pPr>
      <w:r w:rsidRPr="008D2E9D">
        <w:rPr>
          <w:i/>
        </w:rPr>
        <w:t>ALLOWED VALUES----------------------------</w:t>
      </w:r>
    </w:p>
    <w:p w14:paraId="60FD02A1" w14:textId="77777777" w:rsidR="001965A9" w:rsidRPr="008D2E9D" w:rsidRDefault="001965A9" w:rsidP="001965A9">
      <w:pPr>
        <w:ind w:left="708"/>
        <w:rPr>
          <w:i/>
        </w:rPr>
      </w:pPr>
      <w:r w:rsidRPr="008D2E9D">
        <w:rPr>
          <w:i/>
        </w:rPr>
        <w:t>------------------------------------------</w:t>
      </w:r>
    </w:p>
    <w:p w14:paraId="655AD06C" w14:textId="71DF6263" w:rsidR="001965A9" w:rsidRPr="008D2E9D" w:rsidRDefault="001965A9" w:rsidP="001965A9">
      <w:pPr>
        <w:ind w:left="708"/>
        <w:rPr>
          <w:i/>
        </w:rPr>
      </w:pPr>
      <w:r w:rsidRPr="008D2E9D">
        <w:rPr>
          <w:i/>
        </w:rPr>
        <w:t xml:space="preserve"> </w:t>
      </w:r>
      <w:r w:rsidR="009A0402" w:rsidRPr="008D2E9D">
        <w:rPr>
          <w:i/>
        </w:rPr>
        <w:t>NumaChip</w:t>
      </w:r>
      <w:r w:rsidRPr="008D2E9D">
        <w:rPr>
          <w:i/>
        </w:rPr>
        <w:t>_mask_counter - Apply counter mask</w:t>
      </w:r>
    </w:p>
    <w:p w14:paraId="67FABBB0" w14:textId="77777777" w:rsidR="001965A9" w:rsidRPr="008D2E9D" w:rsidRDefault="001965A9" w:rsidP="001965A9">
      <w:pPr>
        <w:ind w:left="708"/>
        <w:rPr>
          <w:i/>
        </w:rPr>
      </w:pPr>
    </w:p>
    <w:p w14:paraId="18FF43D4" w14:textId="77777777" w:rsidR="001965A9" w:rsidRPr="008D2E9D" w:rsidRDefault="001965A9" w:rsidP="001965A9">
      <w:pPr>
        <w:ind w:left="708"/>
        <w:rPr>
          <w:i/>
        </w:rPr>
      </w:pPr>
      <w:r w:rsidRPr="008D2E9D">
        <w:rPr>
          <w:i/>
        </w:rPr>
        <w:t xml:space="preserve"> Select = 0, REM/SPrb :</w:t>
      </w:r>
    </w:p>
    <w:p w14:paraId="13D9DD48" w14:textId="77777777" w:rsidR="001965A9" w:rsidRPr="008D2E9D" w:rsidRDefault="001965A9" w:rsidP="001965A9">
      <w:pPr>
        <w:ind w:left="708"/>
        <w:rPr>
          <w:i/>
        </w:rPr>
      </w:pPr>
    </w:p>
    <w:p w14:paraId="280ACEA7" w14:textId="77777777" w:rsidR="001965A9" w:rsidRPr="008D2E9D" w:rsidRDefault="001965A9" w:rsidP="001965A9">
      <w:pPr>
        <w:ind w:left="708"/>
        <w:rPr>
          <w:i/>
        </w:rPr>
      </w:pPr>
      <w:r w:rsidRPr="008D2E9D">
        <w:rPr>
          <w:i/>
        </w:rPr>
        <w:t xml:space="preserve">       7 - SCC-Request Invalidate          (shared   =&gt; invalid)</w:t>
      </w:r>
    </w:p>
    <w:p w14:paraId="41A698B0" w14:textId="77777777" w:rsidR="001965A9" w:rsidRPr="008D2E9D" w:rsidRDefault="001965A9" w:rsidP="001965A9">
      <w:pPr>
        <w:ind w:left="708"/>
        <w:rPr>
          <w:i/>
        </w:rPr>
      </w:pPr>
      <w:r w:rsidRPr="008D2E9D">
        <w:rPr>
          <w:i/>
        </w:rPr>
        <w:t xml:space="preserve">       6 - SCC-Request Read                (modified =&gt; shared)</w:t>
      </w:r>
    </w:p>
    <w:p w14:paraId="2F3C5E5F" w14:textId="77777777" w:rsidR="001965A9" w:rsidRPr="008D2E9D" w:rsidRDefault="001965A9" w:rsidP="001965A9">
      <w:pPr>
        <w:ind w:left="708"/>
        <w:rPr>
          <w:i/>
        </w:rPr>
      </w:pPr>
      <w:r w:rsidRPr="008D2E9D">
        <w:rPr>
          <w:i/>
        </w:rPr>
        <w:t xml:space="preserve">       5 - SCC-Request Read and Invalidate (modified =&gt; invalid)</w:t>
      </w:r>
    </w:p>
    <w:p w14:paraId="39FD3276" w14:textId="77777777" w:rsidR="001965A9" w:rsidRPr="008D2E9D" w:rsidRDefault="001965A9" w:rsidP="001965A9">
      <w:pPr>
        <w:ind w:left="708"/>
        <w:rPr>
          <w:i/>
        </w:rPr>
      </w:pPr>
      <w:r w:rsidRPr="008D2E9D">
        <w:rPr>
          <w:i/>
        </w:rPr>
        <w:t xml:space="preserve">       4 - SCC-Request Aliased Invalidate  (shared   =&gt; invalid)</w:t>
      </w:r>
    </w:p>
    <w:p w14:paraId="4185AB70" w14:textId="77777777" w:rsidR="001965A9" w:rsidRPr="008D2E9D" w:rsidRDefault="001965A9" w:rsidP="001965A9">
      <w:pPr>
        <w:ind w:left="708"/>
        <w:rPr>
          <w:i/>
        </w:rPr>
      </w:pPr>
      <w:r w:rsidRPr="008D2E9D">
        <w:rPr>
          <w:i/>
        </w:rPr>
        <w:t xml:space="preserve">       3 - SCC-Request Aliased Read and Invalidate (modified =&gt; invalid)</w:t>
      </w:r>
    </w:p>
    <w:p w14:paraId="400EC7F8" w14:textId="77777777" w:rsidR="001965A9" w:rsidRPr="008D2E9D" w:rsidRDefault="001965A9" w:rsidP="001965A9">
      <w:pPr>
        <w:ind w:left="708"/>
        <w:rPr>
          <w:i/>
        </w:rPr>
      </w:pPr>
      <w:r w:rsidRPr="008D2E9D">
        <w:rPr>
          <w:i/>
        </w:rPr>
        <w:t xml:space="preserve">       2 - SCC-Request with SPrb conflict</w:t>
      </w:r>
    </w:p>
    <w:p w14:paraId="121A5E99" w14:textId="77777777" w:rsidR="001965A9" w:rsidRPr="008D2E9D" w:rsidRDefault="001965A9" w:rsidP="001965A9">
      <w:pPr>
        <w:ind w:left="708"/>
        <w:rPr>
          <w:i/>
        </w:rPr>
      </w:pPr>
      <w:r w:rsidRPr="008D2E9D">
        <w:rPr>
          <w:i/>
        </w:rPr>
        <w:t xml:space="preserve">       1 - SCC-Request with HReq conflict</w:t>
      </w:r>
    </w:p>
    <w:p w14:paraId="18ABBD78" w14:textId="77777777" w:rsidR="001965A9" w:rsidRPr="008D2E9D" w:rsidRDefault="001965A9" w:rsidP="001965A9">
      <w:pPr>
        <w:ind w:left="708"/>
        <w:rPr>
          <w:i/>
        </w:rPr>
      </w:pPr>
      <w:r w:rsidRPr="008D2E9D">
        <w:rPr>
          <w:i/>
        </w:rPr>
        <w:t xml:space="preserve">       0 - Cache data access</w:t>
      </w:r>
    </w:p>
    <w:p w14:paraId="0F906CAE" w14:textId="77777777" w:rsidR="001965A9" w:rsidRPr="008D2E9D" w:rsidRDefault="001965A9" w:rsidP="001965A9">
      <w:pPr>
        <w:ind w:left="708"/>
        <w:rPr>
          <w:i/>
        </w:rPr>
      </w:pPr>
    </w:p>
    <w:p w14:paraId="32A5F8A6" w14:textId="77777777" w:rsidR="001965A9" w:rsidRPr="008D2E9D" w:rsidRDefault="001965A9" w:rsidP="001965A9">
      <w:pPr>
        <w:ind w:left="708"/>
        <w:rPr>
          <w:i/>
        </w:rPr>
      </w:pPr>
      <w:r w:rsidRPr="008D2E9D">
        <w:rPr>
          <w:i/>
        </w:rPr>
        <w:lastRenderedPageBreak/>
        <w:t xml:space="preserve"> Select = 1, REM/HReq :</w:t>
      </w:r>
    </w:p>
    <w:p w14:paraId="2440BCF1" w14:textId="77777777" w:rsidR="001965A9" w:rsidRPr="008D2E9D" w:rsidRDefault="001965A9" w:rsidP="001965A9">
      <w:pPr>
        <w:ind w:left="708"/>
        <w:rPr>
          <w:i/>
        </w:rPr>
      </w:pPr>
    </w:p>
    <w:p w14:paraId="629D2BB6" w14:textId="77777777" w:rsidR="001965A9" w:rsidRPr="008D2E9D" w:rsidRDefault="001965A9" w:rsidP="001965A9">
      <w:pPr>
        <w:ind w:left="708"/>
        <w:rPr>
          <w:i/>
        </w:rPr>
      </w:pPr>
      <w:r w:rsidRPr="008D2E9D">
        <w:rPr>
          <w:i/>
        </w:rPr>
        <w:t xml:space="preserve">       7 - HT-Request start processing</w:t>
      </w:r>
    </w:p>
    <w:p w14:paraId="42A2CDDE" w14:textId="77777777" w:rsidR="001965A9" w:rsidRPr="008D2E9D" w:rsidRDefault="001965A9" w:rsidP="001965A9">
      <w:pPr>
        <w:ind w:left="708"/>
        <w:rPr>
          <w:i/>
        </w:rPr>
      </w:pPr>
      <w:r w:rsidRPr="008D2E9D">
        <w:rPr>
          <w:i/>
        </w:rPr>
        <w:t xml:space="preserve">       6 - HT-Request with ctag miss</w:t>
      </w:r>
    </w:p>
    <w:p w14:paraId="7AC094F0" w14:textId="77777777" w:rsidR="001965A9" w:rsidRPr="008D2E9D" w:rsidRDefault="001965A9" w:rsidP="001965A9">
      <w:pPr>
        <w:ind w:left="708"/>
        <w:rPr>
          <w:i/>
        </w:rPr>
      </w:pPr>
      <w:r w:rsidRPr="008D2E9D">
        <w:rPr>
          <w:i/>
        </w:rPr>
        <w:t xml:space="preserve">       5 - HT-Request with ctag hit</w:t>
      </w:r>
    </w:p>
    <w:p w14:paraId="491EAC7B" w14:textId="77777777" w:rsidR="001965A9" w:rsidRPr="008D2E9D" w:rsidRDefault="001965A9" w:rsidP="001965A9">
      <w:pPr>
        <w:ind w:left="708"/>
        <w:rPr>
          <w:i/>
        </w:rPr>
      </w:pPr>
      <w:r w:rsidRPr="008D2E9D">
        <w:rPr>
          <w:i/>
        </w:rPr>
        <w:t xml:space="preserve">       4 - HT-Request with HReq conflict</w:t>
      </w:r>
    </w:p>
    <w:p w14:paraId="38CBB6BD" w14:textId="77777777" w:rsidR="001965A9" w:rsidRPr="008D2E9D" w:rsidRDefault="001965A9" w:rsidP="001965A9">
      <w:pPr>
        <w:ind w:left="708"/>
        <w:rPr>
          <w:i/>
        </w:rPr>
      </w:pPr>
      <w:r w:rsidRPr="008D2E9D">
        <w:rPr>
          <w:i/>
        </w:rPr>
        <w:t xml:space="preserve">       3 - HT-Request with SPrb conflict</w:t>
      </w:r>
    </w:p>
    <w:p w14:paraId="7A2E3225" w14:textId="77777777" w:rsidR="001965A9" w:rsidRPr="008D2E9D" w:rsidRDefault="001965A9" w:rsidP="001965A9">
      <w:pPr>
        <w:ind w:left="708"/>
        <w:rPr>
          <w:i/>
        </w:rPr>
      </w:pPr>
      <w:r w:rsidRPr="008D2E9D">
        <w:rPr>
          <w:i/>
        </w:rPr>
        <w:t xml:space="preserve">       2 - HT-command unknown</w:t>
      </w:r>
    </w:p>
    <w:p w14:paraId="5946AC34" w14:textId="77777777" w:rsidR="001965A9" w:rsidRPr="008D2E9D" w:rsidRDefault="001965A9" w:rsidP="001965A9">
      <w:pPr>
        <w:ind w:left="708"/>
        <w:rPr>
          <w:i/>
        </w:rPr>
      </w:pPr>
      <w:r w:rsidRPr="008D2E9D">
        <w:rPr>
          <w:i/>
        </w:rPr>
        <w:t xml:space="preserve">       1 - Broadcast messages</w:t>
      </w:r>
    </w:p>
    <w:p w14:paraId="07491CFD" w14:textId="77777777" w:rsidR="001965A9" w:rsidRPr="008D2E9D" w:rsidRDefault="001965A9" w:rsidP="001965A9">
      <w:pPr>
        <w:ind w:left="708"/>
        <w:rPr>
          <w:i/>
        </w:rPr>
      </w:pPr>
      <w:r w:rsidRPr="008D2E9D">
        <w:rPr>
          <w:i/>
        </w:rPr>
        <w:t xml:space="preserve">       0 - Direct interrupt (no broadcast)</w:t>
      </w:r>
    </w:p>
    <w:p w14:paraId="1AE9BE13" w14:textId="77777777" w:rsidR="001965A9" w:rsidRPr="008D2E9D" w:rsidRDefault="001965A9" w:rsidP="001965A9">
      <w:pPr>
        <w:ind w:left="708"/>
        <w:rPr>
          <w:i/>
        </w:rPr>
      </w:pPr>
    </w:p>
    <w:p w14:paraId="142DA02B" w14:textId="77777777" w:rsidR="001965A9" w:rsidRPr="008D2E9D" w:rsidRDefault="001965A9" w:rsidP="001965A9">
      <w:pPr>
        <w:ind w:left="708"/>
        <w:rPr>
          <w:i/>
        </w:rPr>
      </w:pPr>
    </w:p>
    <w:p w14:paraId="35664D1D" w14:textId="77777777" w:rsidR="001965A9" w:rsidRPr="008D2E9D" w:rsidRDefault="001965A9" w:rsidP="001965A9">
      <w:pPr>
        <w:ind w:left="708"/>
        <w:rPr>
          <w:i/>
        </w:rPr>
      </w:pPr>
      <w:r w:rsidRPr="008D2E9D">
        <w:rPr>
          <w:i/>
        </w:rPr>
        <w:t xml:space="preserve"> Select = 2, LOC/SReq :</w:t>
      </w:r>
    </w:p>
    <w:p w14:paraId="30A933EB" w14:textId="77777777" w:rsidR="001965A9" w:rsidRPr="008D2E9D" w:rsidRDefault="001965A9" w:rsidP="001965A9">
      <w:pPr>
        <w:ind w:left="708"/>
        <w:rPr>
          <w:i/>
        </w:rPr>
      </w:pPr>
    </w:p>
    <w:p w14:paraId="663984CD" w14:textId="77777777" w:rsidR="001965A9" w:rsidRPr="008D2E9D" w:rsidRDefault="001965A9" w:rsidP="001965A9">
      <w:pPr>
        <w:ind w:left="708"/>
        <w:rPr>
          <w:i/>
        </w:rPr>
      </w:pPr>
      <w:r w:rsidRPr="008D2E9D">
        <w:rPr>
          <w:i/>
        </w:rPr>
        <w:t xml:space="preserve">       7 - Interrupt request</w:t>
      </w:r>
    </w:p>
    <w:p w14:paraId="47A8A2C9" w14:textId="77777777" w:rsidR="001965A9" w:rsidRPr="008D2E9D" w:rsidRDefault="001965A9" w:rsidP="001965A9">
      <w:pPr>
        <w:ind w:left="708"/>
        <w:rPr>
          <w:i/>
        </w:rPr>
      </w:pPr>
      <w:r w:rsidRPr="008D2E9D">
        <w:rPr>
          <w:i/>
        </w:rPr>
        <w:t xml:space="preserve">       6 - Config Space request</w:t>
      </w:r>
    </w:p>
    <w:p w14:paraId="2B79CB98" w14:textId="77777777" w:rsidR="001965A9" w:rsidRPr="008D2E9D" w:rsidRDefault="001965A9" w:rsidP="001965A9">
      <w:pPr>
        <w:ind w:left="708"/>
        <w:rPr>
          <w:i/>
        </w:rPr>
      </w:pPr>
      <w:r w:rsidRPr="008D2E9D">
        <w:rPr>
          <w:i/>
        </w:rPr>
        <w:t xml:space="preserve">       5 - VictimBlk request</w:t>
      </w:r>
    </w:p>
    <w:p w14:paraId="7A844023" w14:textId="77777777" w:rsidR="001965A9" w:rsidRPr="008D2E9D" w:rsidRDefault="001965A9" w:rsidP="001965A9">
      <w:pPr>
        <w:ind w:left="708"/>
        <w:rPr>
          <w:i/>
        </w:rPr>
      </w:pPr>
      <w:r w:rsidRPr="008D2E9D">
        <w:rPr>
          <w:i/>
        </w:rPr>
        <w:t xml:space="preserve">       4 - VictimBlk conflict</w:t>
      </w:r>
    </w:p>
    <w:p w14:paraId="3E9D6837" w14:textId="77777777" w:rsidR="001965A9" w:rsidRPr="008D2E9D" w:rsidRDefault="001965A9" w:rsidP="001965A9">
      <w:pPr>
        <w:ind w:left="708"/>
        <w:rPr>
          <w:i/>
        </w:rPr>
      </w:pPr>
      <w:r w:rsidRPr="008D2E9D">
        <w:rPr>
          <w:i/>
        </w:rPr>
        <w:t xml:space="preserve">       3 - SCC conflict</w:t>
      </w:r>
    </w:p>
    <w:p w14:paraId="37B3D63B" w14:textId="77777777" w:rsidR="001965A9" w:rsidRPr="008D2E9D" w:rsidRDefault="001965A9" w:rsidP="001965A9">
      <w:pPr>
        <w:ind w:left="708"/>
        <w:rPr>
          <w:i/>
        </w:rPr>
      </w:pPr>
      <w:r w:rsidRPr="008D2E9D">
        <w:rPr>
          <w:i/>
        </w:rPr>
        <w:t xml:space="preserve">       2 - SCC discard</w:t>
      </w:r>
    </w:p>
    <w:p w14:paraId="092E5D85" w14:textId="77777777" w:rsidR="001965A9" w:rsidRPr="008D2E9D" w:rsidRDefault="001965A9" w:rsidP="001965A9">
      <w:pPr>
        <w:ind w:left="708"/>
        <w:rPr>
          <w:i/>
        </w:rPr>
      </w:pPr>
      <w:r w:rsidRPr="008D2E9D">
        <w:rPr>
          <w:i/>
        </w:rPr>
        <w:t xml:space="preserve">       1 - SCC request (all)</w:t>
      </w:r>
    </w:p>
    <w:p w14:paraId="52C660C0" w14:textId="77777777" w:rsidR="001965A9" w:rsidRPr="008D2E9D" w:rsidRDefault="001965A9" w:rsidP="001965A9">
      <w:pPr>
        <w:ind w:left="708"/>
        <w:rPr>
          <w:i/>
        </w:rPr>
      </w:pPr>
      <w:r w:rsidRPr="008D2E9D">
        <w:rPr>
          <w:i/>
        </w:rPr>
        <w:t xml:space="preserve">       0 - Error in interrupt</w:t>
      </w:r>
    </w:p>
    <w:p w14:paraId="1F7A90C0" w14:textId="77777777" w:rsidR="001965A9" w:rsidRPr="008D2E9D" w:rsidRDefault="001965A9" w:rsidP="001965A9">
      <w:pPr>
        <w:ind w:left="708"/>
        <w:rPr>
          <w:i/>
        </w:rPr>
      </w:pPr>
    </w:p>
    <w:p w14:paraId="3C0FD7EA" w14:textId="77777777" w:rsidR="001965A9" w:rsidRPr="008D2E9D" w:rsidRDefault="001965A9" w:rsidP="001965A9">
      <w:pPr>
        <w:ind w:left="708"/>
        <w:rPr>
          <w:i/>
        </w:rPr>
      </w:pPr>
    </w:p>
    <w:p w14:paraId="46DAEE65" w14:textId="77777777" w:rsidR="001965A9" w:rsidRPr="008D2E9D" w:rsidRDefault="001965A9" w:rsidP="001965A9">
      <w:pPr>
        <w:ind w:left="708"/>
        <w:rPr>
          <w:i/>
        </w:rPr>
      </w:pPr>
      <w:r w:rsidRPr="008D2E9D">
        <w:rPr>
          <w:i/>
        </w:rPr>
        <w:t xml:space="preserve"> Select = 3, LOC/HPrb :</w:t>
      </w:r>
    </w:p>
    <w:p w14:paraId="57F86FFB" w14:textId="77777777" w:rsidR="001965A9" w:rsidRPr="008D2E9D" w:rsidRDefault="001965A9" w:rsidP="001965A9">
      <w:pPr>
        <w:ind w:left="708"/>
        <w:rPr>
          <w:i/>
        </w:rPr>
      </w:pPr>
    </w:p>
    <w:p w14:paraId="70ECE179" w14:textId="77777777" w:rsidR="001965A9" w:rsidRPr="008D2E9D" w:rsidRDefault="001965A9" w:rsidP="001965A9">
      <w:pPr>
        <w:ind w:left="708"/>
        <w:rPr>
          <w:i/>
        </w:rPr>
      </w:pPr>
      <w:r w:rsidRPr="008D2E9D">
        <w:rPr>
          <w:i/>
        </w:rPr>
        <w:t xml:space="preserve">       7 - HT lock pending</w:t>
      </w:r>
    </w:p>
    <w:p w14:paraId="4A92D15F" w14:textId="77777777" w:rsidR="001965A9" w:rsidRPr="008D2E9D" w:rsidRDefault="001965A9" w:rsidP="001965A9">
      <w:pPr>
        <w:ind w:left="708"/>
        <w:rPr>
          <w:i/>
        </w:rPr>
      </w:pPr>
      <w:r w:rsidRPr="008D2E9D">
        <w:rPr>
          <w:i/>
        </w:rPr>
        <w:t xml:space="preserve">       6 - VictimBlk conflict</w:t>
      </w:r>
    </w:p>
    <w:p w14:paraId="7D77116F" w14:textId="77777777" w:rsidR="001965A9" w:rsidRPr="008D2E9D" w:rsidRDefault="001965A9" w:rsidP="001965A9">
      <w:pPr>
        <w:ind w:left="708"/>
        <w:rPr>
          <w:i/>
        </w:rPr>
      </w:pPr>
      <w:r w:rsidRPr="008D2E9D">
        <w:rPr>
          <w:i/>
        </w:rPr>
        <w:t xml:space="preserve">       5 - HT-probe with next-state=invalidate</w:t>
      </w:r>
    </w:p>
    <w:p w14:paraId="5BE4CD0D" w14:textId="77777777" w:rsidR="001965A9" w:rsidRPr="008D2E9D" w:rsidRDefault="001965A9" w:rsidP="001965A9">
      <w:pPr>
        <w:ind w:left="708"/>
        <w:rPr>
          <w:i/>
        </w:rPr>
      </w:pPr>
      <w:r w:rsidRPr="008D2E9D">
        <w:rPr>
          <w:i/>
        </w:rPr>
        <w:t xml:space="preserve">       4 - SCC retries</w:t>
      </w:r>
    </w:p>
    <w:p w14:paraId="739B63FB" w14:textId="77777777" w:rsidR="001965A9" w:rsidRPr="008D2E9D" w:rsidRDefault="001965A9" w:rsidP="001965A9">
      <w:pPr>
        <w:ind w:left="708"/>
        <w:rPr>
          <w:i/>
        </w:rPr>
      </w:pPr>
      <w:r w:rsidRPr="008D2E9D">
        <w:rPr>
          <w:i/>
        </w:rPr>
        <w:t xml:space="preserve">       3 - SCC requests</w:t>
      </w:r>
    </w:p>
    <w:p w14:paraId="2B57827B" w14:textId="77777777" w:rsidR="001965A9" w:rsidRPr="008D2E9D" w:rsidRDefault="001965A9" w:rsidP="001965A9">
      <w:pPr>
        <w:ind w:left="708"/>
        <w:rPr>
          <w:i/>
        </w:rPr>
      </w:pPr>
      <w:r w:rsidRPr="008D2E9D">
        <w:rPr>
          <w:i/>
        </w:rPr>
        <w:t xml:space="preserve">       2 - HT-probe on own request</w:t>
      </w:r>
    </w:p>
    <w:p w14:paraId="57356A8B" w14:textId="77777777" w:rsidR="001965A9" w:rsidRPr="008D2E9D" w:rsidRDefault="001965A9" w:rsidP="001965A9">
      <w:pPr>
        <w:ind w:left="708"/>
        <w:rPr>
          <w:i/>
        </w:rPr>
      </w:pPr>
      <w:r w:rsidRPr="008D2E9D">
        <w:rPr>
          <w:i/>
        </w:rPr>
        <w:t xml:space="preserve">       1 - HT-probe with next-state=shared</w:t>
      </w:r>
    </w:p>
    <w:p w14:paraId="374549BD" w14:textId="77777777" w:rsidR="001965A9" w:rsidRPr="008D2E9D" w:rsidRDefault="001965A9" w:rsidP="001965A9">
      <w:pPr>
        <w:ind w:left="708"/>
        <w:rPr>
          <w:i/>
        </w:rPr>
      </w:pPr>
      <w:r w:rsidRPr="008D2E9D">
        <w:rPr>
          <w:i/>
        </w:rPr>
        <w:t xml:space="preserve">       0 - HT-probe to non-shared memory</w:t>
      </w:r>
    </w:p>
    <w:p w14:paraId="782A9912" w14:textId="77777777" w:rsidR="001965A9" w:rsidRPr="008D2E9D" w:rsidRDefault="001965A9" w:rsidP="001965A9">
      <w:pPr>
        <w:ind w:left="708"/>
        <w:rPr>
          <w:i/>
        </w:rPr>
      </w:pPr>
    </w:p>
    <w:p w14:paraId="153F3756" w14:textId="77777777" w:rsidR="001965A9" w:rsidRPr="008D2E9D" w:rsidRDefault="001965A9" w:rsidP="001965A9">
      <w:pPr>
        <w:ind w:left="708"/>
        <w:rPr>
          <w:i/>
        </w:rPr>
      </w:pPr>
    </w:p>
    <w:p w14:paraId="353A9205" w14:textId="77777777" w:rsidR="001965A9" w:rsidRPr="008D2E9D" w:rsidRDefault="001965A9" w:rsidP="001965A9">
      <w:pPr>
        <w:ind w:left="708"/>
        <w:rPr>
          <w:i/>
        </w:rPr>
      </w:pPr>
      <w:r w:rsidRPr="008D2E9D">
        <w:rPr>
          <w:i/>
        </w:rPr>
        <w:t xml:space="preserve"> Select = 4, CData :</w:t>
      </w:r>
    </w:p>
    <w:p w14:paraId="23009100" w14:textId="77777777" w:rsidR="001965A9" w:rsidRPr="008D2E9D" w:rsidRDefault="001965A9" w:rsidP="001965A9">
      <w:pPr>
        <w:ind w:left="708"/>
        <w:rPr>
          <w:i/>
        </w:rPr>
      </w:pPr>
    </w:p>
    <w:p w14:paraId="67C775E7" w14:textId="77777777" w:rsidR="001965A9" w:rsidRPr="008D2E9D" w:rsidRDefault="001965A9" w:rsidP="001965A9">
      <w:pPr>
        <w:ind w:left="708"/>
        <w:rPr>
          <w:i/>
        </w:rPr>
      </w:pPr>
      <w:r w:rsidRPr="008D2E9D">
        <w:rPr>
          <w:i/>
        </w:rPr>
        <w:t xml:space="preserve">       7 - CData write request from REM/HReq</w:t>
      </w:r>
    </w:p>
    <w:p w14:paraId="6A031501" w14:textId="77777777" w:rsidR="001965A9" w:rsidRPr="008D2E9D" w:rsidRDefault="001965A9" w:rsidP="001965A9">
      <w:pPr>
        <w:ind w:left="708"/>
        <w:rPr>
          <w:i/>
        </w:rPr>
      </w:pPr>
      <w:r w:rsidRPr="008D2E9D">
        <w:rPr>
          <w:i/>
        </w:rPr>
        <w:t xml:space="preserve">       6 - CData write request from REM/HReq accepted</w:t>
      </w:r>
    </w:p>
    <w:p w14:paraId="1349AB65" w14:textId="77777777" w:rsidR="001965A9" w:rsidRPr="008D2E9D" w:rsidRDefault="001965A9" w:rsidP="001965A9">
      <w:pPr>
        <w:ind w:left="708"/>
        <w:rPr>
          <w:i/>
        </w:rPr>
      </w:pPr>
      <w:r w:rsidRPr="008D2E9D">
        <w:rPr>
          <w:i/>
        </w:rPr>
        <w:t xml:space="preserve">       5 - CData read request from REM/HReq</w:t>
      </w:r>
    </w:p>
    <w:p w14:paraId="0C4107FA" w14:textId="77777777" w:rsidR="001965A9" w:rsidRPr="008D2E9D" w:rsidRDefault="001965A9" w:rsidP="001965A9">
      <w:pPr>
        <w:ind w:left="708"/>
        <w:rPr>
          <w:i/>
        </w:rPr>
      </w:pPr>
      <w:r w:rsidRPr="008D2E9D">
        <w:rPr>
          <w:i/>
        </w:rPr>
        <w:t xml:space="preserve">       4 - CData read request from REM/HReq accepted</w:t>
      </w:r>
    </w:p>
    <w:p w14:paraId="35DBC3D5" w14:textId="77777777" w:rsidR="001965A9" w:rsidRPr="008D2E9D" w:rsidRDefault="001965A9" w:rsidP="001965A9">
      <w:pPr>
        <w:ind w:left="708"/>
        <w:rPr>
          <w:i/>
        </w:rPr>
      </w:pPr>
      <w:r w:rsidRPr="008D2E9D">
        <w:rPr>
          <w:i/>
        </w:rPr>
        <w:t xml:space="preserve">       3 - CData write request from REM/SPrb</w:t>
      </w:r>
    </w:p>
    <w:p w14:paraId="4AF49D31" w14:textId="77777777" w:rsidR="001965A9" w:rsidRPr="008D2E9D" w:rsidRDefault="001965A9" w:rsidP="001965A9">
      <w:pPr>
        <w:ind w:left="708"/>
        <w:rPr>
          <w:i/>
        </w:rPr>
      </w:pPr>
      <w:r w:rsidRPr="008D2E9D">
        <w:rPr>
          <w:i/>
        </w:rPr>
        <w:t xml:space="preserve">       2 - CData write request from REM/SPrb accepted</w:t>
      </w:r>
    </w:p>
    <w:p w14:paraId="253F4056" w14:textId="77777777" w:rsidR="001965A9" w:rsidRPr="008D2E9D" w:rsidRDefault="001965A9" w:rsidP="001965A9">
      <w:pPr>
        <w:ind w:left="708"/>
        <w:rPr>
          <w:i/>
        </w:rPr>
      </w:pPr>
      <w:r w:rsidRPr="008D2E9D">
        <w:rPr>
          <w:i/>
        </w:rPr>
        <w:t xml:space="preserve">       1 - CData read request from REM/SPrb</w:t>
      </w:r>
    </w:p>
    <w:p w14:paraId="0693ED6D" w14:textId="77777777" w:rsidR="001965A9" w:rsidRPr="008D2E9D" w:rsidRDefault="001965A9" w:rsidP="001965A9">
      <w:pPr>
        <w:ind w:left="708"/>
        <w:rPr>
          <w:i/>
        </w:rPr>
      </w:pPr>
      <w:r w:rsidRPr="008D2E9D">
        <w:rPr>
          <w:i/>
        </w:rPr>
        <w:t xml:space="preserve">       0 - CData read request from REM/SPrb accepted</w:t>
      </w:r>
    </w:p>
    <w:p w14:paraId="74081B54" w14:textId="77777777" w:rsidR="001965A9" w:rsidRPr="008D2E9D" w:rsidRDefault="001965A9" w:rsidP="001965A9">
      <w:pPr>
        <w:ind w:left="708"/>
        <w:rPr>
          <w:i/>
        </w:rPr>
      </w:pPr>
    </w:p>
    <w:p w14:paraId="760D5036" w14:textId="77777777" w:rsidR="001965A9" w:rsidRPr="008D2E9D" w:rsidRDefault="001965A9" w:rsidP="001965A9">
      <w:pPr>
        <w:ind w:left="708"/>
        <w:rPr>
          <w:i/>
        </w:rPr>
      </w:pPr>
    </w:p>
    <w:p w14:paraId="77CB1AA1" w14:textId="77777777" w:rsidR="001965A9" w:rsidRPr="008D2E9D" w:rsidRDefault="001965A9" w:rsidP="001965A9">
      <w:pPr>
        <w:ind w:left="708"/>
        <w:rPr>
          <w:i/>
        </w:rPr>
      </w:pPr>
      <w:r w:rsidRPr="008D2E9D">
        <w:rPr>
          <w:i/>
        </w:rPr>
        <w:t xml:space="preserve"> Select = 5, FTag :</w:t>
      </w:r>
    </w:p>
    <w:p w14:paraId="45C98BCC" w14:textId="77777777" w:rsidR="001965A9" w:rsidRPr="008D2E9D" w:rsidRDefault="001965A9" w:rsidP="001965A9">
      <w:pPr>
        <w:ind w:left="708"/>
        <w:rPr>
          <w:i/>
        </w:rPr>
      </w:pPr>
    </w:p>
    <w:p w14:paraId="6004EDF2" w14:textId="77777777" w:rsidR="001965A9" w:rsidRPr="008D2E9D" w:rsidRDefault="001965A9" w:rsidP="001965A9">
      <w:pPr>
        <w:ind w:left="708"/>
        <w:rPr>
          <w:i/>
        </w:rPr>
      </w:pPr>
      <w:r w:rsidRPr="008D2E9D">
        <w:rPr>
          <w:i/>
        </w:rPr>
        <w:t xml:space="preserve">       7 - Tag update valid from MCTag</w:t>
      </w:r>
    </w:p>
    <w:p w14:paraId="382938C7" w14:textId="77777777" w:rsidR="001965A9" w:rsidRPr="008D2E9D" w:rsidRDefault="001965A9" w:rsidP="001965A9">
      <w:pPr>
        <w:ind w:left="708"/>
        <w:rPr>
          <w:i/>
        </w:rPr>
      </w:pPr>
      <w:r w:rsidRPr="008D2E9D">
        <w:rPr>
          <w:i/>
        </w:rPr>
        <w:t xml:space="preserve">       6 - Tag read valid from MCTag</w:t>
      </w:r>
    </w:p>
    <w:p w14:paraId="2073F84C" w14:textId="77777777" w:rsidR="001965A9" w:rsidRPr="008D2E9D" w:rsidRDefault="001965A9" w:rsidP="001965A9">
      <w:pPr>
        <w:ind w:left="708"/>
        <w:rPr>
          <w:i/>
        </w:rPr>
      </w:pPr>
      <w:r w:rsidRPr="008D2E9D">
        <w:rPr>
          <w:i/>
        </w:rPr>
        <w:t xml:space="preserve">       5 - MCTag request</w:t>
      </w:r>
    </w:p>
    <w:p w14:paraId="1C093276" w14:textId="77777777" w:rsidR="001965A9" w:rsidRPr="008D2E9D" w:rsidRDefault="001965A9" w:rsidP="001965A9">
      <w:pPr>
        <w:ind w:left="708"/>
        <w:rPr>
          <w:i/>
        </w:rPr>
      </w:pPr>
      <w:r w:rsidRPr="008D2E9D">
        <w:rPr>
          <w:i/>
        </w:rPr>
        <w:t xml:space="preserve">       4 - Tag response valid from MCTag to LOC/HPrb</w:t>
      </w:r>
    </w:p>
    <w:p w14:paraId="27E18AD9" w14:textId="77777777" w:rsidR="001965A9" w:rsidRPr="008D2E9D" w:rsidRDefault="001965A9" w:rsidP="001965A9">
      <w:pPr>
        <w:ind w:left="708"/>
        <w:rPr>
          <w:i/>
        </w:rPr>
      </w:pPr>
      <w:r w:rsidRPr="008D2E9D">
        <w:rPr>
          <w:i/>
        </w:rPr>
        <w:t xml:space="preserve">       3 - Unused</w:t>
      </w:r>
    </w:p>
    <w:p w14:paraId="1298603B" w14:textId="77777777" w:rsidR="001965A9" w:rsidRPr="008D2E9D" w:rsidRDefault="001965A9" w:rsidP="001965A9">
      <w:pPr>
        <w:ind w:left="708"/>
        <w:rPr>
          <w:i/>
        </w:rPr>
      </w:pPr>
      <w:r w:rsidRPr="008D2E9D">
        <w:rPr>
          <w:i/>
        </w:rPr>
        <w:t xml:space="preserve">       2 - Tag response valid from prefetch to LOC/HPrb</w:t>
      </w:r>
    </w:p>
    <w:p w14:paraId="7AB07027" w14:textId="77777777" w:rsidR="001965A9" w:rsidRPr="008D2E9D" w:rsidRDefault="001965A9" w:rsidP="001965A9">
      <w:pPr>
        <w:ind w:left="708"/>
        <w:rPr>
          <w:i/>
        </w:rPr>
      </w:pPr>
      <w:r w:rsidRPr="008D2E9D">
        <w:rPr>
          <w:i/>
        </w:rPr>
        <w:t xml:space="preserve">       1 - Unused</w:t>
      </w:r>
    </w:p>
    <w:p w14:paraId="5DCB7543" w14:textId="77777777" w:rsidR="001965A9" w:rsidRPr="008D2E9D" w:rsidRDefault="001965A9" w:rsidP="001965A9">
      <w:pPr>
        <w:ind w:left="708"/>
        <w:rPr>
          <w:i/>
        </w:rPr>
      </w:pPr>
      <w:r w:rsidRPr="008D2E9D">
        <w:rPr>
          <w:i/>
        </w:rPr>
        <w:t xml:space="preserve">       0 - Tag request from LOC/HPrb</w:t>
      </w:r>
    </w:p>
    <w:p w14:paraId="615E7729" w14:textId="77777777" w:rsidR="001965A9" w:rsidRPr="008D2E9D" w:rsidRDefault="001965A9" w:rsidP="001965A9">
      <w:pPr>
        <w:ind w:left="708"/>
        <w:rPr>
          <w:i/>
        </w:rPr>
      </w:pPr>
    </w:p>
    <w:p w14:paraId="000E4859" w14:textId="77777777" w:rsidR="001965A9" w:rsidRPr="008D2E9D" w:rsidRDefault="001965A9" w:rsidP="001965A9">
      <w:pPr>
        <w:ind w:left="708"/>
        <w:rPr>
          <w:i/>
        </w:rPr>
      </w:pPr>
    </w:p>
    <w:p w14:paraId="3EFA39C0" w14:textId="77777777" w:rsidR="001965A9" w:rsidRPr="008D2E9D" w:rsidRDefault="001965A9" w:rsidP="001965A9">
      <w:pPr>
        <w:ind w:left="708"/>
        <w:rPr>
          <w:i/>
        </w:rPr>
      </w:pPr>
      <w:r w:rsidRPr="008D2E9D">
        <w:rPr>
          <w:i/>
        </w:rPr>
        <w:t xml:space="preserve"> Select = 6, MCTag :</w:t>
      </w:r>
    </w:p>
    <w:p w14:paraId="2086562B" w14:textId="77777777" w:rsidR="001965A9" w:rsidRPr="008D2E9D" w:rsidRDefault="001965A9" w:rsidP="001965A9">
      <w:pPr>
        <w:ind w:left="708"/>
        <w:rPr>
          <w:i/>
        </w:rPr>
      </w:pPr>
    </w:p>
    <w:p w14:paraId="5CA46172" w14:textId="77777777" w:rsidR="001965A9" w:rsidRPr="008D2E9D" w:rsidRDefault="001965A9" w:rsidP="001965A9">
      <w:pPr>
        <w:ind w:left="708"/>
        <w:rPr>
          <w:i/>
        </w:rPr>
      </w:pPr>
      <w:r w:rsidRPr="008D2E9D">
        <w:rPr>
          <w:i/>
        </w:rPr>
        <w:t xml:space="preserve">       7 - Unused</w:t>
      </w:r>
    </w:p>
    <w:p w14:paraId="293B4A9A" w14:textId="77777777" w:rsidR="001965A9" w:rsidRPr="008D2E9D" w:rsidRDefault="001965A9" w:rsidP="001965A9">
      <w:pPr>
        <w:ind w:left="708"/>
        <w:rPr>
          <w:i/>
        </w:rPr>
      </w:pPr>
      <w:r w:rsidRPr="008D2E9D">
        <w:rPr>
          <w:i/>
        </w:rPr>
        <w:t xml:space="preserve">       6 - Prefetch buffer address hit</w:t>
      </w:r>
    </w:p>
    <w:p w14:paraId="62A9B6E8" w14:textId="77777777" w:rsidR="001965A9" w:rsidRPr="008D2E9D" w:rsidRDefault="001965A9" w:rsidP="001965A9">
      <w:pPr>
        <w:ind w:left="708"/>
        <w:rPr>
          <w:i/>
        </w:rPr>
      </w:pPr>
      <w:r w:rsidRPr="008D2E9D">
        <w:rPr>
          <w:i/>
        </w:rPr>
        <w:t xml:space="preserve">       5 - Prefetch buffer full hit</w:t>
      </w:r>
    </w:p>
    <w:p w14:paraId="23DACEA1" w14:textId="77777777" w:rsidR="001965A9" w:rsidRPr="008D2E9D" w:rsidRDefault="001965A9" w:rsidP="001965A9">
      <w:pPr>
        <w:ind w:left="708"/>
        <w:rPr>
          <w:i/>
        </w:rPr>
      </w:pPr>
      <w:r w:rsidRPr="008D2E9D">
        <w:rPr>
          <w:i/>
        </w:rPr>
        <w:t xml:space="preserve">       4 - Tag request from REM/HReq</w:t>
      </w:r>
    </w:p>
    <w:p w14:paraId="1C35C2FE" w14:textId="77777777" w:rsidR="001965A9" w:rsidRPr="008D2E9D" w:rsidRDefault="001965A9" w:rsidP="001965A9">
      <w:pPr>
        <w:ind w:left="708"/>
        <w:rPr>
          <w:i/>
        </w:rPr>
      </w:pPr>
      <w:r w:rsidRPr="008D2E9D">
        <w:rPr>
          <w:i/>
        </w:rPr>
        <w:t xml:space="preserve">       3 - CTag cache hit</w:t>
      </w:r>
    </w:p>
    <w:p w14:paraId="55864F35" w14:textId="77777777" w:rsidR="001965A9" w:rsidRPr="008D2E9D" w:rsidRDefault="001965A9" w:rsidP="001965A9">
      <w:pPr>
        <w:ind w:left="708"/>
        <w:rPr>
          <w:i/>
        </w:rPr>
      </w:pPr>
      <w:r w:rsidRPr="008D2E9D">
        <w:rPr>
          <w:i/>
        </w:rPr>
        <w:t xml:space="preserve">       2 - CTag cache miss</w:t>
      </w:r>
    </w:p>
    <w:p w14:paraId="1C99824B" w14:textId="77777777" w:rsidR="001965A9" w:rsidRPr="008D2E9D" w:rsidRDefault="001965A9" w:rsidP="001965A9">
      <w:pPr>
        <w:ind w:left="708"/>
        <w:rPr>
          <w:i/>
        </w:rPr>
      </w:pPr>
      <w:r w:rsidRPr="008D2E9D">
        <w:rPr>
          <w:i/>
        </w:rPr>
        <w:t xml:space="preserve">       1 - DRAM read request</w:t>
      </w:r>
    </w:p>
    <w:p w14:paraId="48282926" w14:textId="77777777" w:rsidR="001965A9" w:rsidRPr="008D2E9D" w:rsidRDefault="001965A9" w:rsidP="001965A9">
      <w:pPr>
        <w:ind w:left="708"/>
        <w:rPr>
          <w:i/>
        </w:rPr>
      </w:pPr>
      <w:r w:rsidRPr="008D2E9D">
        <w:rPr>
          <w:i/>
        </w:rPr>
        <w:t xml:space="preserve">       0 - DRAM read request delayed</w:t>
      </w:r>
    </w:p>
    <w:p w14:paraId="47BF6F98" w14:textId="77777777" w:rsidR="001965A9" w:rsidRPr="008D2E9D" w:rsidRDefault="001965A9" w:rsidP="001965A9">
      <w:pPr>
        <w:ind w:left="708"/>
        <w:rPr>
          <w:i/>
        </w:rPr>
      </w:pPr>
    </w:p>
    <w:p w14:paraId="1628FD6D" w14:textId="77777777" w:rsidR="001965A9" w:rsidRPr="008D2E9D" w:rsidRDefault="001965A9" w:rsidP="001965A9">
      <w:pPr>
        <w:ind w:left="708"/>
        <w:rPr>
          <w:i/>
        </w:rPr>
      </w:pPr>
    </w:p>
    <w:p w14:paraId="3D8F04F5" w14:textId="77777777" w:rsidR="001965A9" w:rsidRPr="008D2E9D" w:rsidRDefault="001965A9" w:rsidP="001965A9">
      <w:pPr>
        <w:ind w:left="708"/>
        <w:rPr>
          <w:i/>
        </w:rPr>
      </w:pPr>
      <w:r w:rsidRPr="008D2E9D">
        <w:rPr>
          <w:i/>
        </w:rPr>
        <w:t xml:space="preserve"> Select = 7, cHT-Cave :</w:t>
      </w:r>
    </w:p>
    <w:p w14:paraId="32BDF3FC" w14:textId="77777777" w:rsidR="001965A9" w:rsidRPr="008D2E9D" w:rsidRDefault="001965A9" w:rsidP="001965A9">
      <w:pPr>
        <w:ind w:left="708"/>
        <w:rPr>
          <w:i/>
        </w:rPr>
      </w:pPr>
    </w:p>
    <w:p w14:paraId="3C45E13D" w14:textId="77777777" w:rsidR="001965A9" w:rsidRPr="008D2E9D" w:rsidRDefault="001965A9" w:rsidP="001965A9">
      <w:pPr>
        <w:ind w:left="708"/>
        <w:rPr>
          <w:i/>
        </w:rPr>
      </w:pPr>
      <w:r w:rsidRPr="008D2E9D">
        <w:rPr>
          <w:i/>
        </w:rPr>
        <w:t xml:space="preserve">       7 - Outgoing HT-Probe</w:t>
      </w:r>
    </w:p>
    <w:p w14:paraId="5FDEC111" w14:textId="77777777" w:rsidR="001965A9" w:rsidRPr="008D2E9D" w:rsidRDefault="001965A9" w:rsidP="001965A9">
      <w:pPr>
        <w:ind w:left="708"/>
        <w:rPr>
          <w:i/>
        </w:rPr>
      </w:pPr>
      <w:r w:rsidRPr="008D2E9D">
        <w:rPr>
          <w:i/>
        </w:rPr>
        <w:t xml:space="preserve">       6 - Outgoing HT-Response</w:t>
      </w:r>
    </w:p>
    <w:p w14:paraId="7FA19631" w14:textId="77777777" w:rsidR="001965A9" w:rsidRPr="008D2E9D" w:rsidRDefault="001965A9" w:rsidP="001965A9">
      <w:pPr>
        <w:ind w:left="708"/>
        <w:rPr>
          <w:i/>
        </w:rPr>
      </w:pPr>
      <w:r w:rsidRPr="008D2E9D">
        <w:rPr>
          <w:i/>
        </w:rPr>
        <w:t xml:space="preserve">       5 - Outgoing posted HT-Request</w:t>
      </w:r>
    </w:p>
    <w:p w14:paraId="750BE104" w14:textId="77777777" w:rsidR="001965A9" w:rsidRPr="008D2E9D" w:rsidRDefault="001965A9" w:rsidP="001965A9">
      <w:pPr>
        <w:ind w:left="708"/>
        <w:rPr>
          <w:i/>
        </w:rPr>
      </w:pPr>
      <w:r w:rsidRPr="008D2E9D">
        <w:rPr>
          <w:i/>
        </w:rPr>
        <w:t xml:space="preserve">       4 - Outgoing non-posted HT-Request</w:t>
      </w:r>
    </w:p>
    <w:p w14:paraId="63C44306" w14:textId="77777777" w:rsidR="001965A9" w:rsidRPr="008D2E9D" w:rsidRDefault="001965A9" w:rsidP="001965A9">
      <w:pPr>
        <w:ind w:left="708"/>
        <w:rPr>
          <w:i/>
        </w:rPr>
      </w:pPr>
      <w:r w:rsidRPr="008D2E9D">
        <w:rPr>
          <w:i/>
        </w:rPr>
        <w:t xml:space="preserve">       3 - Incoming HT-Probe</w:t>
      </w:r>
    </w:p>
    <w:p w14:paraId="7B4C1EA8" w14:textId="77777777" w:rsidR="001965A9" w:rsidRPr="008D2E9D" w:rsidRDefault="001965A9" w:rsidP="001965A9">
      <w:pPr>
        <w:ind w:left="708"/>
        <w:rPr>
          <w:i/>
        </w:rPr>
      </w:pPr>
      <w:r w:rsidRPr="008D2E9D">
        <w:rPr>
          <w:i/>
        </w:rPr>
        <w:t xml:space="preserve">       2 - Incoming HT-Response</w:t>
      </w:r>
    </w:p>
    <w:p w14:paraId="32411F4C" w14:textId="77777777" w:rsidR="001965A9" w:rsidRPr="008D2E9D" w:rsidRDefault="001965A9" w:rsidP="001965A9">
      <w:pPr>
        <w:ind w:left="708"/>
        <w:rPr>
          <w:i/>
        </w:rPr>
      </w:pPr>
      <w:r w:rsidRPr="008D2E9D">
        <w:rPr>
          <w:i/>
        </w:rPr>
        <w:t xml:space="preserve">       1 - Incoming posted HT-Request</w:t>
      </w:r>
    </w:p>
    <w:p w14:paraId="075A81A7" w14:textId="77777777" w:rsidR="001965A9" w:rsidRPr="008D2E9D" w:rsidRDefault="001965A9" w:rsidP="001965A9">
      <w:pPr>
        <w:ind w:left="708"/>
        <w:rPr>
          <w:i/>
        </w:rPr>
      </w:pPr>
      <w:r w:rsidRPr="008D2E9D">
        <w:rPr>
          <w:i/>
        </w:rPr>
        <w:t xml:space="preserve">       0 - Incoming non-posted HT-Request</w:t>
      </w:r>
    </w:p>
    <w:p w14:paraId="362C8B62" w14:textId="77777777" w:rsidR="001965A9" w:rsidRPr="008D2E9D" w:rsidRDefault="001965A9" w:rsidP="001965A9">
      <w:pPr>
        <w:ind w:left="708"/>
        <w:rPr>
          <w:i/>
        </w:rPr>
      </w:pPr>
    </w:p>
    <w:p w14:paraId="65EBEC6A" w14:textId="77777777" w:rsidR="001965A9" w:rsidRPr="008D2E9D" w:rsidRDefault="001965A9" w:rsidP="001965A9">
      <w:pPr>
        <w:ind w:left="708"/>
        <w:rPr>
          <w:i/>
        </w:rPr>
      </w:pPr>
    </w:p>
    <w:p w14:paraId="26D99918" w14:textId="77777777" w:rsidR="001965A9" w:rsidRPr="008D2E9D" w:rsidRDefault="001965A9" w:rsidP="001965A9">
      <w:pPr>
        <w:ind w:left="708"/>
        <w:rPr>
          <w:i/>
        </w:rPr>
      </w:pPr>
    </w:p>
    <w:p w14:paraId="04D2E77E" w14:textId="77777777" w:rsidR="001965A9" w:rsidRPr="008D2E9D" w:rsidRDefault="001965A9" w:rsidP="001965A9">
      <w:pPr>
        <w:ind w:left="708"/>
        <w:rPr>
          <w:i/>
        </w:rPr>
      </w:pPr>
    </w:p>
    <w:p w14:paraId="2A0781F9" w14:textId="77777777" w:rsidR="001965A9" w:rsidRPr="008D2E9D" w:rsidRDefault="001965A9" w:rsidP="001965A9">
      <w:pPr>
        <w:ind w:left="708"/>
        <w:rPr>
          <w:i/>
        </w:rPr>
      </w:pPr>
      <w:r w:rsidRPr="008D2E9D">
        <w:rPr>
          <w:i/>
        </w:rPr>
        <w:t xml:space="preserve"> Documentation is in hdl:</w:t>
      </w:r>
    </w:p>
    <w:p w14:paraId="7D1205F2" w14:textId="77777777" w:rsidR="001965A9" w:rsidRPr="008D2E9D" w:rsidRDefault="001965A9" w:rsidP="001965A9">
      <w:pPr>
        <w:ind w:left="708"/>
        <w:rPr>
          <w:i/>
        </w:rPr>
      </w:pPr>
      <w:r w:rsidRPr="008D2E9D">
        <w:rPr>
          <w:i/>
        </w:rPr>
        <w:t xml:space="preserve"> assign prfMask0  = CSR_H2S_G3xFA0[`prfMask0Range];</w:t>
      </w:r>
    </w:p>
    <w:p w14:paraId="377B029C" w14:textId="77777777" w:rsidR="001965A9" w:rsidRPr="008D2E9D" w:rsidRDefault="001965A9" w:rsidP="001965A9">
      <w:pPr>
        <w:ind w:left="708"/>
        <w:rPr>
          <w:i/>
        </w:rPr>
      </w:pPr>
      <w:r w:rsidRPr="008D2E9D">
        <w:rPr>
          <w:i/>
        </w:rPr>
        <w:t xml:space="preserve"> assign prfCom0   = CSR_H2S_G3xFA0[`prfCom0Range];</w:t>
      </w:r>
    </w:p>
    <w:p w14:paraId="051FF185" w14:textId="77777777" w:rsidR="001965A9" w:rsidRPr="008D2E9D" w:rsidRDefault="001965A9" w:rsidP="001965A9">
      <w:pPr>
        <w:ind w:left="708"/>
        <w:rPr>
          <w:i/>
        </w:rPr>
      </w:pPr>
      <w:r w:rsidRPr="008D2E9D">
        <w:rPr>
          <w:i/>
        </w:rPr>
        <w:t xml:space="preserve"> assign pc0Event = |(prfMask0 &amp; (prfCom0 ~^ Sel0Event));</w:t>
      </w:r>
    </w:p>
    <w:p w14:paraId="35811C70" w14:textId="77777777" w:rsidR="001965A9" w:rsidRPr="008D2E9D" w:rsidRDefault="001965A9" w:rsidP="001965A9">
      <w:pPr>
        <w:ind w:left="708"/>
        <w:rPr>
          <w:i/>
        </w:rPr>
      </w:pPr>
      <w:r w:rsidRPr="008D2E9D">
        <w:rPr>
          <w:i/>
        </w:rPr>
        <w:t>------------------------------------------</w:t>
      </w:r>
    </w:p>
    <w:p w14:paraId="352CB31B" w14:textId="77777777" w:rsidR="001965A9" w:rsidRPr="008D2E9D" w:rsidRDefault="001965A9" w:rsidP="001965A9">
      <w:pPr>
        <w:ind w:left="708"/>
        <w:rPr>
          <w:i/>
        </w:rPr>
      </w:pPr>
      <w:r w:rsidRPr="008D2E9D">
        <w:rPr>
          <w:i/>
        </w:rPr>
        <w:t>INVOLVED API FUNCTION:--------------------</w:t>
      </w:r>
    </w:p>
    <w:p w14:paraId="0EDFD20D" w14:textId="77777777" w:rsidR="001965A9" w:rsidRPr="008D2E9D" w:rsidRDefault="001965A9" w:rsidP="001965A9">
      <w:pPr>
        <w:ind w:left="708"/>
        <w:rPr>
          <w:i/>
        </w:rPr>
      </w:pPr>
      <w:r w:rsidRPr="008D2E9D">
        <w:rPr>
          <w:i/>
        </w:rPr>
        <w:t>Select mask by writing api:</w:t>
      </w:r>
    </w:p>
    <w:p w14:paraId="3B89FBE3" w14:textId="03BA3C16" w:rsidR="001965A9" w:rsidRPr="008D2E9D" w:rsidRDefault="001965A9" w:rsidP="001965A9">
      <w:pPr>
        <w:ind w:left="708"/>
        <w:rPr>
          <w:i/>
        </w:rPr>
      </w:pPr>
      <w:r w:rsidRPr="008D2E9D">
        <w:rPr>
          <w:i/>
        </w:rPr>
        <w:t xml:space="preserve">void </w:t>
      </w:r>
      <w:r w:rsidR="009A0402" w:rsidRPr="008D2E9D">
        <w:rPr>
          <w:i/>
        </w:rPr>
        <w:t>NumaChip</w:t>
      </w:r>
      <w:r w:rsidRPr="008D2E9D">
        <w:rPr>
          <w:i/>
        </w:rPr>
        <w:t xml:space="preserve">_mask_pcounter(struct </w:t>
      </w:r>
      <w:r w:rsidR="009A0402" w:rsidRPr="008D2E9D">
        <w:rPr>
          <w:i/>
        </w:rPr>
        <w:t>NumaChip</w:t>
      </w:r>
      <w:r w:rsidRPr="008D2E9D">
        <w:rPr>
          <w:i/>
        </w:rPr>
        <w:t>_context *cntxt,</w:t>
      </w:r>
    </w:p>
    <w:p w14:paraId="37911206" w14:textId="77777777" w:rsidR="001965A9" w:rsidRPr="008D2E9D" w:rsidRDefault="001965A9" w:rsidP="001965A9">
      <w:pPr>
        <w:ind w:left="708"/>
        <w:rPr>
          <w:i/>
        </w:rPr>
      </w:pPr>
      <w:r w:rsidRPr="008D2E9D">
        <w:rPr>
          <w:i/>
        </w:rPr>
        <w:t xml:space="preserve">                              uint32_t counterno,</w:t>
      </w:r>
    </w:p>
    <w:p w14:paraId="536D52DC" w14:textId="77777777" w:rsidR="001965A9" w:rsidRPr="008D2E9D" w:rsidRDefault="001965A9" w:rsidP="001965A9">
      <w:pPr>
        <w:ind w:left="708"/>
        <w:rPr>
          <w:i/>
        </w:rPr>
      </w:pPr>
      <w:r w:rsidRPr="008D2E9D">
        <w:rPr>
          <w:i/>
        </w:rPr>
        <w:t xml:space="preserve">                              uint32_t mask,</w:t>
      </w:r>
    </w:p>
    <w:p w14:paraId="2410A43B" w14:textId="77777777" w:rsidR="001965A9" w:rsidRPr="008D2E9D" w:rsidRDefault="001965A9" w:rsidP="001965A9">
      <w:pPr>
        <w:ind w:left="708"/>
        <w:rPr>
          <w:i/>
        </w:rPr>
      </w:pPr>
      <w:r w:rsidRPr="008D2E9D">
        <w:rPr>
          <w:i/>
        </w:rPr>
        <w:t xml:space="preserve">                              nc_error_t *error);</w:t>
      </w:r>
    </w:p>
    <w:p w14:paraId="2D792AE6" w14:textId="77777777" w:rsidR="001965A9" w:rsidRPr="008D2E9D" w:rsidRDefault="001965A9" w:rsidP="001965A9">
      <w:pPr>
        <w:ind w:left="708"/>
        <w:rPr>
          <w:i/>
        </w:rPr>
      </w:pPr>
      <w:r w:rsidRPr="008D2E9D">
        <w:rPr>
          <w:i/>
        </w:rPr>
        <w:t>------------------------------------------</w:t>
      </w:r>
    </w:p>
    <w:p w14:paraId="1C6F8DA0" w14:textId="77777777" w:rsidR="001965A9" w:rsidRPr="008D2E9D" w:rsidRDefault="001965A9" w:rsidP="001965A9">
      <w:pPr>
        <w:ind w:left="708"/>
        <w:rPr>
          <w:i/>
        </w:rPr>
      </w:pPr>
      <w:r w:rsidRPr="008D2E9D">
        <w:rPr>
          <w:i/>
        </w:rPr>
        <w:t>EXAMPLE:----------------------------------</w:t>
      </w:r>
    </w:p>
    <w:p w14:paraId="7E990551" w14:textId="77777777" w:rsidR="001965A9" w:rsidRPr="008D2E9D" w:rsidRDefault="001965A9" w:rsidP="001965A9">
      <w:pPr>
        <w:ind w:left="708"/>
        <w:rPr>
          <w:i/>
        </w:rPr>
      </w:pPr>
      <w:r w:rsidRPr="008D2E9D">
        <w:rPr>
          <w:i/>
        </w:rPr>
        <w:t>For selected counter 0 mux: 1 - REM (Hreq).</w:t>
      </w:r>
    </w:p>
    <w:p w14:paraId="4F6DFE98" w14:textId="77777777" w:rsidR="001965A9" w:rsidRPr="008D2E9D" w:rsidRDefault="001965A9" w:rsidP="001965A9">
      <w:pPr>
        <w:ind w:left="708"/>
        <w:rPr>
          <w:i/>
        </w:rPr>
      </w:pPr>
      <w:r w:rsidRPr="008D2E9D">
        <w:rPr>
          <w:i/>
        </w:rPr>
        <w:t>Mask       6 - HT-Request with ctag miss:</w:t>
      </w:r>
    </w:p>
    <w:p w14:paraId="49CCE4F6" w14:textId="77777777" w:rsidR="001965A9" w:rsidRPr="008D2E9D" w:rsidRDefault="001965A9" w:rsidP="001965A9">
      <w:pPr>
        <w:ind w:left="708"/>
        <w:rPr>
          <w:i/>
        </w:rPr>
      </w:pPr>
      <w:r w:rsidRPr="008D2E9D">
        <w:rPr>
          <w:i/>
        </w:rPr>
        <w:t>------------------------------------------</w:t>
      </w:r>
    </w:p>
    <w:p w14:paraId="54787FBE" w14:textId="77777777" w:rsidR="001965A9" w:rsidRPr="008D2E9D" w:rsidRDefault="001965A9" w:rsidP="001965A9">
      <w:pPr>
        <w:ind w:left="708"/>
        <w:rPr>
          <w:i/>
        </w:rPr>
      </w:pPr>
      <w:r w:rsidRPr="008D2E9D">
        <w:rPr>
          <w:i/>
        </w:rPr>
        <w:t>OPERERATION:------------------------------</w:t>
      </w:r>
    </w:p>
    <w:p w14:paraId="2DC975B7" w14:textId="7EC0B299" w:rsidR="001965A9" w:rsidRPr="008D2E9D" w:rsidRDefault="009A0402" w:rsidP="001965A9">
      <w:pPr>
        <w:ind w:left="708"/>
        <w:rPr>
          <w:i/>
        </w:rPr>
      </w:pPr>
      <w:r w:rsidRPr="008D2E9D">
        <w:rPr>
          <w:i/>
        </w:rPr>
        <w:t>NumaChip</w:t>
      </w:r>
      <w:r w:rsidR="001965A9" w:rsidRPr="008D2E9D">
        <w:rPr>
          <w:i/>
        </w:rPr>
        <w:t>_mask_pcounter(cntxt[node],0,6, &amp;retval);</w:t>
      </w:r>
    </w:p>
    <w:p w14:paraId="24B5B138" w14:textId="77777777" w:rsidR="001965A9" w:rsidRPr="008D2E9D" w:rsidRDefault="001965A9" w:rsidP="001965A9">
      <w:pPr>
        <w:ind w:left="708"/>
        <w:rPr>
          <w:i/>
        </w:rPr>
      </w:pPr>
      <w:r w:rsidRPr="008D2E9D">
        <w:rPr>
          <w:i/>
        </w:rPr>
        <w:t>------------------------------------------</w:t>
      </w:r>
    </w:p>
    <w:p w14:paraId="65884918" w14:textId="5330FBF7"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19BF9084" w14:textId="77777777" w:rsidR="001965A9" w:rsidRDefault="001965A9" w:rsidP="001965A9">
      <w:pPr>
        <w:ind w:left="708"/>
      </w:pPr>
    </w:p>
    <w:p w14:paraId="02B89E91" w14:textId="62C691D2" w:rsidR="00673D50" w:rsidRDefault="00673D50" w:rsidP="00673D50">
      <w:pPr>
        <w:pStyle w:val="Heading3"/>
      </w:pPr>
      <w:bookmarkStart w:id="25" w:name="_Toc333995978"/>
      <w:r>
        <w:t>Read counters</w:t>
      </w:r>
      <w:bookmarkEnd w:id="25"/>
    </w:p>
    <w:p w14:paraId="715F2CC5" w14:textId="53ACADC0" w:rsidR="001965A9" w:rsidRDefault="001965A9" w:rsidP="00761B54">
      <w:r>
        <w:t xml:space="preserve">In order to learn more about the </w:t>
      </w:r>
      <w:r>
        <w:rPr>
          <w:i/>
        </w:rPr>
        <w:t xml:space="preserve">counter-read </w:t>
      </w:r>
      <w:r>
        <w:t xml:space="preserve">command you may type: </w:t>
      </w:r>
    </w:p>
    <w:p w14:paraId="6517C462" w14:textId="77777777" w:rsidR="001965A9" w:rsidRDefault="001965A9" w:rsidP="001965A9">
      <w:pPr>
        <w:ind w:left="708"/>
      </w:pPr>
    </w:p>
    <w:p w14:paraId="23EA0E27" w14:textId="23228B18"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read</w:t>
      </w:r>
    </w:p>
    <w:p w14:paraId="652DB6FF" w14:textId="77777777" w:rsidR="001965A9" w:rsidRPr="008D2E9D" w:rsidRDefault="001965A9" w:rsidP="001965A9">
      <w:pPr>
        <w:ind w:left="708"/>
        <w:rPr>
          <w:i/>
        </w:rPr>
      </w:pPr>
      <w:r w:rsidRPr="008D2E9D">
        <w:rPr>
          <w:i/>
        </w:rPr>
        <w:t>Argument 2: -counter-read</w:t>
      </w:r>
    </w:p>
    <w:p w14:paraId="25D243C2" w14:textId="77777777" w:rsidR="001965A9" w:rsidRPr="008D2E9D" w:rsidRDefault="001965A9" w:rsidP="001965A9">
      <w:pPr>
        <w:ind w:left="708"/>
        <w:rPr>
          <w:i/>
        </w:rPr>
      </w:pPr>
      <w:r w:rsidRPr="008D2E9D">
        <w:rPr>
          <w:i/>
        </w:rPr>
        <w:t>------------------------------------------</w:t>
      </w:r>
    </w:p>
    <w:p w14:paraId="0E7E2B44" w14:textId="77777777" w:rsidR="001965A9" w:rsidRPr="008D2E9D" w:rsidRDefault="001965A9" w:rsidP="001965A9">
      <w:pPr>
        <w:ind w:left="708"/>
        <w:rPr>
          <w:i/>
        </w:rPr>
      </w:pPr>
      <w:r w:rsidRPr="008D2E9D">
        <w:rPr>
          <w:i/>
        </w:rPr>
        <w:lastRenderedPageBreak/>
        <w:t>INVOLVED REGISTRIES:----------------------</w:t>
      </w:r>
    </w:p>
    <w:p w14:paraId="194E959D" w14:textId="77777777" w:rsidR="001965A9" w:rsidRPr="008D2E9D" w:rsidRDefault="001965A9" w:rsidP="001965A9">
      <w:pPr>
        <w:ind w:left="708"/>
        <w:rPr>
          <w:i/>
        </w:rPr>
      </w:pPr>
      <w:r w:rsidRPr="008D2E9D">
        <w:rPr>
          <w:i/>
        </w:rPr>
        <w:t>G3xFC0 Performance counter 0 40-Bit (Upper Bits)</w:t>
      </w:r>
    </w:p>
    <w:p w14:paraId="76CE6D91" w14:textId="77777777" w:rsidR="001965A9" w:rsidRPr="008D2E9D" w:rsidRDefault="001965A9" w:rsidP="001965A9">
      <w:pPr>
        <w:ind w:left="708"/>
        <w:rPr>
          <w:i/>
        </w:rPr>
      </w:pPr>
      <w:r w:rsidRPr="008D2E9D">
        <w:rPr>
          <w:i/>
        </w:rPr>
        <w:t>G3xFC4 Performance counter 0 40-Bit (Lower Bits)</w:t>
      </w:r>
    </w:p>
    <w:p w14:paraId="684E4318" w14:textId="77777777" w:rsidR="001965A9" w:rsidRPr="008D2E9D" w:rsidRDefault="001965A9" w:rsidP="001965A9">
      <w:pPr>
        <w:ind w:left="708"/>
        <w:rPr>
          <w:i/>
        </w:rPr>
      </w:pPr>
      <w:r w:rsidRPr="008D2E9D">
        <w:rPr>
          <w:i/>
        </w:rPr>
        <w:t>G3xFC8 Performance counter 1 40-Bit (Upper Bits)</w:t>
      </w:r>
    </w:p>
    <w:p w14:paraId="1D70CD75" w14:textId="77777777" w:rsidR="001965A9" w:rsidRPr="008D2E9D" w:rsidRDefault="001965A9" w:rsidP="001965A9">
      <w:pPr>
        <w:ind w:left="708"/>
        <w:rPr>
          <w:i/>
        </w:rPr>
      </w:pPr>
      <w:r w:rsidRPr="008D2E9D">
        <w:rPr>
          <w:i/>
        </w:rPr>
        <w:t>G3xFCC Performance counter 1 40-Bit (Lower Bits)</w:t>
      </w:r>
    </w:p>
    <w:p w14:paraId="0B86BDE6" w14:textId="77777777" w:rsidR="001965A9" w:rsidRPr="008D2E9D" w:rsidRDefault="001965A9" w:rsidP="001965A9">
      <w:pPr>
        <w:ind w:left="708"/>
        <w:rPr>
          <w:i/>
        </w:rPr>
      </w:pPr>
      <w:r w:rsidRPr="008D2E9D">
        <w:rPr>
          <w:i/>
        </w:rPr>
        <w:t>G3xFD0 Performance counter 2 40-Bit (Upper Bits)</w:t>
      </w:r>
    </w:p>
    <w:p w14:paraId="4B2FE377" w14:textId="77777777" w:rsidR="001965A9" w:rsidRPr="008D2E9D" w:rsidRDefault="001965A9" w:rsidP="001965A9">
      <w:pPr>
        <w:ind w:left="708"/>
        <w:rPr>
          <w:i/>
        </w:rPr>
      </w:pPr>
      <w:r w:rsidRPr="008D2E9D">
        <w:rPr>
          <w:i/>
        </w:rPr>
        <w:t>G3xFD4 Performance counter 2 40-Bit (Lower Bits)</w:t>
      </w:r>
    </w:p>
    <w:p w14:paraId="07362DF1" w14:textId="77777777" w:rsidR="001965A9" w:rsidRPr="008D2E9D" w:rsidRDefault="001965A9" w:rsidP="001965A9">
      <w:pPr>
        <w:ind w:left="708"/>
        <w:rPr>
          <w:i/>
        </w:rPr>
      </w:pPr>
      <w:r w:rsidRPr="008D2E9D">
        <w:rPr>
          <w:i/>
        </w:rPr>
        <w:t>G3xFD8 Performance counter 3 40-Bit (Upper Bits)</w:t>
      </w:r>
    </w:p>
    <w:p w14:paraId="448D24A2" w14:textId="77777777" w:rsidR="001965A9" w:rsidRPr="008D2E9D" w:rsidRDefault="001965A9" w:rsidP="001965A9">
      <w:pPr>
        <w:ind w:left="708"/>
        <w:rPr>
          <w:i/>
        </w:rPr>
      </w:pPr>
      <w:r w:rsidRPr="008D2E9D">
        <w:rPr>
          <w:i/>
        </w:rPr>
        <w:t>G3xFDC Performance counter 3 40-Bit (Lower Bits)</w:t>
      </w:r>
    </w:p>
    <w:p w14:paraId="75C32986" w14:textId="77777777" w:rsidR="001965A9" w:rsidRPr="008D2E9D" w:rsidRDefault="001965A9" w:rsidP="001965A9">
      <w:pPr>
        <w:ind w:left="708"/>
        <w:rPr>
          <w:i/>
        </w:rPr>
      </w:pPr>
      <w:r w:rsidRPr="008D2E9D">
        <w:rPr>
          <w:i/>
        </w:rPr>
        <w:t>G3xFE0 Performance counter 4 40-Bit (Upper Bits)</w:t>
      </w:r>
    </w:p>
    <w:p w14:paraId="5B1CEF3E" w14:textId="77777777" w:rsidR="001965A9" w:rsidRPr="008D2E9D" w:rsidRDefault="001965A9" w:rsidP="001965A9">
      <w:pPr>
        <w:ind w:left="708"/>
        <w:rPr>
          <w:i/>
        </w:rPr>
      </w:pPr>
      <w:r w:rsidRPr="008D2E9D">
        <w:rPr>
          <w:i/>
        </w:rPr>
        <w:t>G3xFE4 Performance counter 4 40-Bit (Lower Bits)</w:t>
      </w:r>
    </w:p>
    <w:p w14:paraId="0012F738" w14:textId="77777777" w:rsidR="001965A9" w:rsidRPr="008D2E9D" w:rsidRDefault="001965A9" w:rsidP="001965A9">
      <w:pPr>
        <w:ind w:left="708"/>
        <w:rPr>
          <w:i/>
        </w:rPr>
      </w:pPr>
      <w:r w:rsidRPr="008D2E9D">
        <w:rPr>
          <w:i/>
        </w:rPr>
        <w:t>G3xFE8 Performance counter 5 40-Bit (Upper Bits)</w:t>
      </w:r>
    </w:p>
    <w:p w14:paraId="72A2BCB6" w14:textId="77777777" w:rsidR="001965A9" w:rsidRPr="008D2E9D" w:rsidRDefault="001965A9" w:rsidP="001965A9">
      <w:pPr>
        <w:ind w:left="708"/>
        <w:rPr>
          <w:i/>
        </w:rPr>
      </w:pPr>
      <w:r w:rsidRPr="008D2E9D">
        <w:rPr>
          <w:i/>
        </w:rPr>
        <w:t>G3xFEC Performance counter 5 40-Bit (Lower Bits)</w:t>
      </w:r>
    </w:p>
    <w:p w14:paraId="682E9A1C" w14:textId="77777777" w:rsidR="001965A9" w:rsidRPr="008D2E9D" w:rsidRDefault="001965A9" w:rsidP="001965A9">
      <w:pPr>
        <w:ind w:left="708"/>
        <w:rPr>
          <w:i/>
        </w:rPr>
      </w:pPr>
      <w:r w:rsidRPr="008D2E9D">
        <w:rPr>
          <w:i/>
        </w:rPr>
        <w:t>G3xFF0 Performance counter 6 40-Bit (Upper Bits)</w:t>
      </w:r>
    </w:p>
    <w:p w14:paraId="5EDB25B9" w14:textId="77777777" w:rsidR="001965A9" w:rsidRPr="008D2E9D" w:rsidRDefault="001965A9" w:rsidP="001965A9">
      <w:pPr>
        <w:ind w:left="708"/>
        <w:rPr>
          <w:i/>
        </w:rPr>
      </w:pPr>
      <w:r w:rsidRPr="008D2E9D">
        <w:rPr>
          <w:i/>
        </w:rPr>
        <w:t>G3xFF4 Performance counter 6 40-Bit (Lower Bits)</w:t>
      </w:r>
    </w:p>
    <w:p w14:paraId="18430639" w14:textId="77777777" w:rsidR="001965A9" w:rsidRPr="008D2E9D" w:rsidRDefault="001965A9" w:rsidP="001965A9">
      <w:pPr>
        <w:ind w:left="708"/>
        <w:rPr>
          <w:i/>
        </w:rPr>
      </w:pPr>
      <w:r w:rsidRPr="008D2E9D">
        <w:rPr>
          <w:i/>
        </w:rPr>
        <w:t>G3xFF8 Performance counter 7 40-Bit (Upper Bits)</w:t>
      </w:r>
    </w:p>
    <w:p w14:paraId="5E526E47" w14:textId="77777777" w:rsidR="001965A9" w:rsidRPr="008D2E9D" w:rsidRDefault="001965A9" w:rsidP="001965A9">
      <w:pPr>
        <w:ind w:left="708"/>
        <w:rPr>
          <w:i/>
        </w:rPr>
      </w:pPr>
      <w:r w:rsidRPr="008D2E9D">
        <w:rPr>
          <w:i/>
        </w:rPr>
        <w:t>G3xFFC Performance counter 7 40-Bit (Lower Bits)</w:t>
      </w:r>
    </w:p>
    <w:p w14:paraId="1B5D9521" w14:textId="77777777" w:rsidR="001965A9" w:rsidRPr="008D2E9D" w:rsidRDefault="001965A9" w:rsidP="001965A9">
      <w:pPr>
        <w:ind w:left="708"/>
        <w:rPr>
          <w:i/>
        </w:rPr>
      </w:pPr>
      <w:r w:rsidRPr="008D2E9D">
        <w:rPr>
          <w:i/>
        </w:rPr>
        <w:t>------------------------------------------</w:t>
      </w:r>
    </w:p>
    <w:p w14:paraId="702EC5B6" w14:textId="77777777" w:rsidR="001965A9" w:rsidRPr="008D2E9D" w:rsidRDefault="001965A9" w:rsidP="001965A9">
      <w:pPr>
        <w:ind w:left="708"/>
        <w:rPr>
          <w:i/>
        </w:rPr>
      </w:pPr>
      <w:r w:rsidRPr="008D2E9D">
        <w:rPr>
          <w:i/>
        </w:rPr>
        <w:t>INVOLVED API FUNCTION:--------------------</w:t>
      </w:r>
    </w:p>
    <w:p w14:paraId="4D63D632" w14:textId="44B4A4AF" w:rsidR="001965A9" w:rsidRPr="008D2E9D" w:rsidRDefault="001965A9" w:rsidP="001965A9">
      <w:pPr>
        <w:ind w:left="708"/>
        <w:rPr>
          <w:i/>
        </w:rPr>
      </w:pPr>
      <w:r w:rsidRPr="008D2E9D">
        <w:rPr>
          <w:i/>
        </w:rPr>
        <w:t xml:space="preserve">uint64_t </w:t>
      </w:r>
      <w:r w:rsidR="009A0402" w:rsidRPr="008D2E9D">
        <w:rPr>
          <w:i/>
        </w:rPr>
        <w:t>NumaChip</w:t>
      </w:r>
      <w:r w:rsidRPr="008D2E9D">
        <w:rPr>
          <w:i/>
        </w:rPr>
        <w:t xml:space="preserve">_get_pcounter(struct </w:t>
      </w:r>
      <w:r w:rsidR="009A0402" w:rsidRPr="008D2E9D">
        <w:rPr>
          <w:i/>
        </w:rPr>
        <w:t>NumaChip</w:t>
      </w:r>
      <w:r w:rsidRPr="008D2E9D">
        <w:rPr>
          <w:i/>
        </w:rPr>
        <w:t>_context *cntxt,</w:t>
      </w:r>
    </w:p>
    <w:p w14:paraId="0A1D1868" w14:textId="77777777" w:rsidR="001965A9" w:rsidRPr="008D2E9D" w:rsidRDefault="001965A9" w:rsidP="001965A9">
      <w:pPr>
        <w:ind w:left="708"/>
        <w:rPr>
          <w:i/>
        </w:rPr>
      </w:pPr>
      <w:r w:rsidRPr="008D2E9D">
        <w:rPr>
          <w:i/>
        </w:rPr>
        <w:t xml:space="preserve">                                         uint32_t counterno,</w:t>
      </w:r>
    </w:p>
    <w:p w14:paraId="193DF1E6" w14:textId="77777777" w:rsidR="001965A9" w:rsidRPr="008D2E9D" w:rsidRDefault="001965A9" w:rsidP="001965A9">
      <w:pPr>
        <w:ind w:left="708"/>
        <w:rPr>
          <w:i/>
        </w:rPr>
      </w:pPr>
      <w:r w:rsidRPr="008D2E9D">
        <w:rPr>
          <w:i/>
        </w:rPr>
        <w:t xml:space="preserve">                                         nc_error_t *error);</w:t>
      </w:r>
    </w:p>
    <w:p w14:paraId="7875CD28" w14:textId="77777777" w:rsidR="001965A9" w:rsidRPr="008D2E9D" w:rsidRDefault="001965A9" w:rsidP="001965A9">
      <w:pPr>
        <w:ind w:left="708"/>
        <w:rPr>
          <w:i/>
        </w:rPr>
      </w:pPr>
      <w:r w:rsidRPr="008D2E9D">
        <w:rPr>
          <w:i/>
        </w:rPr>
        <w:t>------------------------------------------</w:t>
      </w:r>
    </w:p>
    <w:p w14:paraId="5A4C781B" w14:textId="77777777" w:rsidR="001965A9" w:rsidRPr="008D2E9D" w:rsidRDefault="001965A9" w:rsidP="001965A9">
      <w:pPr>
        <w:ind w:left="708"/>
        <w:rPr>
          <w:i/>
        </w:rPr>
      </w:pPr>
      <w:r w:rsidRPr="008D2E9D">
        <w:rPr>
          <w:i/>
        </w:rPr>
        <w:t>EXAMPLE:----------------------------------</w:t>
      </w:r>
    </w:p>
    <w:p w14:paraId="42A89852" w14:textId="77777777" w:rsidR="001965A9" w:rsidRPr="008D2E9D" w:rsidRDefault="001965A9" w:rsidP="001965A9">
      <w:pPr>
        <w:ind w:left="708"/>
        <w:rPr>
          <w:i/>
        </w:rPr>
      </w:pPr>
      <w:r w:rsidRPr="008D2E9D">
        <w:rPr>
          <w:i/>
        </w:rPr>
        <w:t>Read the counters Performance counter registry values,e.g of counter 0:</w:t>
      </w:r>
    </w:p>
    <w:p w14:paraId="58E86CEF" w14:textId="77777777" w:rsidR="001965A9" w:rsidRPr="008D2E9D" w:rsidRDefault="001965A9" w:rsidP="001965A9">
      <w:pPr>
        <w:ind w:left="708"/>
        <w:rPr>
          <w:i/>
        </w:rPr>
      </w:pPr>
      <w:r w:rsidRPr="008D2E9D">
        <w:rPr>
          <w:i/>
        </w:rPr>
        <w:t>------------------------------------------</w:t>
      </w:r>
    </w:p>
    <w:p w14:paraId="67A80349" w14:textId="77777777" w:rsidR="001965A9" w:rsidRPr="008D2E9D" w:rsidRDefault="001965A9" w:rsidP="001965A9">
      <w:pPr>
        <w:ind w:left="708"/>
        <w:rPr>
          <w:i/>
        </w:rPr>
      </w:pPr>
      <w:r w:rsidRPr="008D2E9D">
        <w:rPr>
          <w:i/>
        </w:rPr>
        <w:t>OPERERATION:------------------------------</w:t>
      </w:r>
    </w:p>
    <w:p w14:paraId="3392E807" w14:textId="6ED5CD04" w:rsidR="001965A9" w:rsidRPr="008D2E9D" w:rsidRDefault="001965A9" w:rsidP="001965A9">
      <w:pPr>
        <w:ind w:left="708"/>
        <w:rPr>
          <w:i/>
        </w:rPr>
      </w:pPr>
      <w:r w:rsidRPr="008D2E9D">
        <w:rPr>
          <w:i/>
        </w:rPr>
        <w:t>uint64_t val=</w:t>
      </w:r>
      <w:r w:rsidR="009A0402" w:rsidRPr="008D2E9D">
        <w:rPr>
          <w:i/>
        </w:rPr>
        <w:t>NumaChip</w:t>
      </w:r>
      <w:r w:rsidRPr="008D2E9D">
        <w:rPr>
          <w:i/>
        </w:rPr>
        <w:t>_read_pcounter(cntxt[node],0 &amp;retval);</w:t>
      </w:r>
    </w:p>
    <w:p w14:paraId="25DC2C96" w14:textId="77777777" w:rsidR="001965A9" w:rsidRPr="008D2E9D" w:rsidRDefault="001965A9" w:rsidP="001965A9">
      <w:pPr>
        <w:rPr>
          <w:i/>
        </w:rPr>
      </w:pPr>
      <w:r w:rsidRPr="008D2E9D">
        <w:rPr>
          <w:i/>
        </w:rPr>
        <w:t>------------------------------------------</w:t>
      </w:r>
    </w:p>
    <w:p w14:paraId="5BD5D8CA" w14:textId="26E95022" w:rsidR="001965A9" w:rsidRPr="008D2E9D" w:rsidRDefault="001965A9" w:rsidP="001965A9">
      <w:pPr>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229270F3" w14:textId="77777777" w:rsidR="001965A9" w:rsidRDefault="001965A9" w:rsidP="001965A9"/>
    <w:p w14:paraId="76D5195A" w14:textId="26500085" w:rsidR="00673D50" w:rsidRDefault="00673D50" w:rsidP="00673D50">
      <w:pPr>
        <w:pStyle w:val="Heading3"/>
      </w:pPr>
      <w:bookmarkStart w:id="26" w:name="_Toc333995979"/>
      <w:r>
        <w:t>Stop counters</w:t>
      </w:r>
      <w:bookmarkEnd w:id="26"/>
    </w:p>
    <w:p w14:paraId="19778596" w14:textId="2AB7B357" w:rsidR="001965A9" w:rsidRDefault="001965A9" w:rsidP="001965A9">
      <w:r>
        <w:t xml:space="preserve">In order to learn more about the </w:t>
      </w:r>
      <w:r>
        <w:rPr>
          <w:i/>
        </w:rPr>
        <w:t xml:space="preserve">counter-stop </w:t>
      </w:r>
      <w:r>
        <w:t xml:space="preserve">command you may type: </w:t>
      </w:r>
    </w:p>
    <w:p w14:paraId="17827489" w14:textId="77777777" w:rsidR="008D2E9D" w:rsidRDefault="008D2E9D" w:rsidP="00815C65">
      <w:pPr>
        <w:ind w:left="708"/>
      </w:pPr>
    </w:p>
    <w:p w14:paraId="13FFAE4E" w14:textId="1261218D" w:rsidR="00815C65" w:rsidRPr="008D2E9D" w:rsidRDefault="00815C65" w:rsidP="00815C65">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stop</w:t>
      </w:r>
    </w:p>
    <w:p w14:paraId="52CE9E02" w14:textId="77777777" w:rsidR="00815C65" w:rsidRPr="008D2E9D" w:rsidRDefault="00815C65" w:rsidP="00815C65">
      <w:pPr>
        <w:ind w:left="708"/>
        <w:rPr>
          <w:i/>
        </w:rPr>
      </w:pPr>
      <w:r w:rsidRPr="008D2E9D">
        <w:rPr>
          <w:i/>
        </w:rPr>
        <w:t>Argument 2: -counter-stop</w:t>
      </w:r>
    </w:p>
    <w:p w14:paraId="5B908AFE" w14:textId="77777777" w:rsidR="00815C65" w:rsidRPr="008D2E9D" w:rsidRDefault="00815C65" w:rsidP="00815C65">
      <w:pPr>
        <w:ind w:left="708"/>
        <w:rPr>
          <w:i/>
        </w:rPr>
      </w:pPr>
      <w:r w:rsidRPr="008D2E9D">
        <w:rPr>
          <w:i/>
        </w:rPr>
        <w:t>------------------------------------------</w:t>
      </w:r>
    </w:p>
    <w:p w14:paraId="53310B10" w14:textId="77777777" w:rsidR="00815C65" w:rsidRPr="008D2E9D" w:rsidRDefault="00815C65" w:rsidP="00815C65">
      <w:pPr>
        <w:ind w:left="708"/>
        <w:rPr>
          <w:i/>
        </w:rPr>
      </w:pPr>
      <w:r w:rsidRPr="008D2E9D">
        <w:rPr>
          <w:i/>
        </w:rPr>
        <w:t>INVOLVED REGISTRIES:----------------------</w:t>
      </w:r>
    </w:p>
    <w:p w14:paraId="1B824805" w14:textId="77777777" w:rsidR="00815C65" w:rsidRPr="008D2E9D" w:rsidRDefault="00815C65" w:rsidP="00815C65">
      <w:pPr>
        <w:ind w:left="708"/>
        <w:rPr>
          <w:i/>
        </w:rPr>
      </w:pPr>
      <w:r w:rsidRPr="008D2E9D">
        <w:rPr>
          <w:i/>
        </w:rPr>
        <w:t>G3xF78 Select Counter</w:t>
      </w:r>
    </w:p>
    <w:p w14:paraId="7011AE2C" w14:textId="77777777" w:rsidR="00815C65" w:rsidRPr="008D2E9D" w:rsidRDefault="00815C65" w:rsidP="00815C65">
      <w:pPr>
        <w:ind w:left="708"/>
        <w:rPr>
          <w:i/>
        </w:rPr>
      </w:pPr>
      <w:r w:rsidRPr="008D2E9D">
        <w:rPr>
          <w:i/>
        </w:rPr>
        <w:t>G3xFA0 Compare and Mask of counter 0</w:t>
      </w:r>
    </w:p>
    <w:p w14:paraId="7153BD53" w14:textId="77777777" w:rsidR="00815C65" w:rsidRPr="008D2E9D" w:rsidRDefault="00815C65" w:rsidP="00815C65">
      <w:pPr>
        <w:ind w:left="708"/>
        <w:rPr>
          <w:i/>
        </w:rPr>
      </w:pPr>
      <w:r w:rsidRPr="008D2E9D">
        <w:rPr>
          <w:i/>
        </w:rPr>
        <w:t>G3xFA4 Compare and Mask of counter 1</w:t>
      </w:r>
    </w:p>
    <w:p w14:paraId="34931635" w14:textId="77777777" w:rsidR="00815C65" w:rsidRPr="008D2E9D" w:rsidRDefault="00815C65" w:rsidP="00815C65">
      <w:pPr>
        <w:ind w:left="708"/>
        <w:rPr>
          <w:i/>
        </w:rPr>
      </w:pPr>
      <w:r w:rsidRPr="008D2E9D">
        <w:rPr>
          <w:i/>
        </w:rPr>
        <w:t>G3xFA8 Compare and Mask of counter 2</w:t>
      </w:r>
    </w:p>
    <w:p w14:paraId="09C7CF3E" w14:textId="77777777" w:rsidR="00815C65" w:rsidRPr="008D2E9D" w:rsidRDefault="00815C65" w:rsidP="00815C65">
      <w:pPr>
        <w:ind w:left="708"/>
        <w:rPr>
          <w:i/>
        </w:rPr>
      </w:pPr>
      <w:r w:rsidRPr="008D2E9D">
        <w:rPr>
          <w:i/>
        </w:rPr>
        <w:t>G3xFAC Compare and Mask of counter 3</w:t>
      </w:r>
    </w:p>
    <w:p w14:paraId="516624C9" w14:textId="77777777" w:rsidR="00815C65" w:rsidRPr="008D2E9D" w:rsidRDefault="00815C65" w:rsidP="00815C65">
      <w:pPr>
        <w:ind w:left="708"/>
        <w:rPr>
          <w:i/>
        </w:rPr>
      </w:pPr>
      <w:r w:rsidRPr="008D2E9D">
        <w:rPr>
          <w:i/>
        </w:rPr>
        <w:t>G3xFB0 Compare and Mask of counter 4</w:t>
      </w:r>
    </w:p>
    <w:p w14:paraId="569E13C0" w14:textId="77777777" w:rsidR="00815C65" w:rsidRPr="008D2E9D" w:rsidRDefault="00815C65" w:rsidP="00815C65">
      <w:pPr>
        <w:ind w:left="708"/>
        <w:rPr>
          <w:i/>
        </w:rPr>
      </w:pPr>
      <w:r w:rsidRPr="008D2E9D">
        <w:rPr>
          <w:i/>
        </w:rPr>
        <w:t>G3xFB4 Compare and Mask of counter 5</w:t>
      </w:r>
    </w:p>
    <w:p w14:paraId="096899B3" w14:textId="77777777" w:rsidR="00815C65" w:rsidRPr="008D2E9D" w:rsidRDefault="00815C65" w:rsidP="00815C65">
      <w:pPr>
        <w:ind w:left="708"/>
        <w:rPr>
          <w:i/>
        </w:rPr>
      </w:pPr>
      <w:r w:rsidRPr="008D2E9D">
        <w:rPr>
          <w:i/>
        </w:rPr>
        <w:t>G3xFB8 Compare and Mask of counter 6</w:t>
      </w:r>
    </w:p>
    <w:p w14:paraId="0CDD1F8D" w14:textId="77777777" w:rsidR="00815C65" w:rsidRPr="008D2E9D" w:rsidRDefault="00815C65" w:rsidP="00815C65">
      <w:pPr>
        <w:ind w:left="708"/>
        <w:rPr>
          <w:i/>
        </w:rPr>
      </w:pPr>
      <w:r w:rsidRPr="008D2E9D">
        <w:rPr>
          <w:i/>
        </w:rPr>
        <w:t>G3xFBC Compare and Mask of counter 7</w:t>
      </w:r>
    </w:p>
    <w:p w14:paraId="1A102E8E" w14:textId="77777777" w:rsidR="00815C65" w:rsidRPr="008D2E9D" w:rsidRDefault="00815C65" w:rsidP="00815C65">
      <w:pPr>
        <w:ind w:left="708"/>
        <w:rPr>
          <w:i/>
        </w:rPr>
      </w:pPr>
      <w:r w:rsidRPr="008D2E9D">
        <w:rPr>
          <w:i/>
        </w:rPr>
        <w:t>G3xF9C Timer for ECC / Counter 7 (if you select</w:t>
      </w:r>
    </w:p>
    <w:p w14:paraId="79D6B840" w14:textId="77777777" w:rsidR="00815C65" w:rsidRPr="008D2E9D" w:rsidRDefault="00815C65" w:rsidP="00815C65">
      <w:pPr>
        <w:ind w:left="708"/>
        <w:rPr>
          <w:i/>
        </w:rPr>
      </w:pPr>
      <w:r w:rsidRPr="008D2E9D">
        <w:rPr>
          <w:i/>
        </w:rPr>
        <w:t>counter 7, then we will set this register for you.)</w:t>
      </w:r>
    </w:p>
    <w:p w14:paraId="3D677812" w14:textId="77777777" w:rsidR="00815C65" w:rsidRPr="008D2E9D" w:rsidRDefault="00815C65" w:rsidP="00815C65">
      <w:pPr>
        <w:ind w:left="708"/>
        <w:rPr>
          <w:i/>
        </w:rPr>
      </w:pPr>
      <w:r w:rsidRPr="008D2E9D">
        <w:rPr>
          <w:i/>
        </w:rPr>
        <w:t>------------------------------------------</w:t>
      </w:r>
    </w:p>
    <w:p w14:paraId="457617F1" w14:textId="77777777" w:rsidR="00815C65" w:rsidRPr="008D2E9D" w:rsidRDefault="00815C65" w:rsidP="00815C65">
      <w:pPr>
        <w:ind w:left="708"/>
        <w:rPr>
          <w:i/>
        </w:rPr>
      </w:pPr>
      <w:r w:rsidRPr="008D2E9D">
        <w:rPr>
          <w:i/>
        </w:rPr>
        <w:t>INVOLVED API FUNCTION:--------------------</w:t>
      </w:r>
    </w:p>
    <w:p w14:paraId="5E814460" w14:textId="77777777" w:rsidR="00815C65" w:rsidRPr="008D2E9D" w:rsidRDefault="00815C65" w:rsidP="00815C65">
      <w:pPr>
        <w:ind w:left="708"/>
        <w:rPr>
          <w:i/>
        </w:rPr>
      </w:pPr>
      <w:r w:rsidRPr="008D2E9D">
        <w:rPr>
          <w:i/>
        </w:rPr>
        <w:t>Stop counter by deselecting counter</w:t>
      </w:r>
    </w:p>
    <w:p w14:paraId="20291030" w14:textId="77777777" w:rsidR="00815C65" w:rsidRPr="008D2E9D" w:rsidRDefault="00815C65" w:rsidP="00815C65">
      <w:pPr>
        <w:ind w:left="708"/>
        <w:rPr>
          <w:i/>
        </w:rPr>
      </w:pPr>
      <w:r w:rsidRPr="008D2E9D">
        <w:rPr>
          <w:i/>
        </w:rPr>
        <w:t>and clearing mask by writing api:</w:t>
      </w:r>
    </w:p>
    <w:p w14:paraId="625EB7D5" w14:textId="3AFCD326" w:rsidR="00815C65" w:rsidRPr="008D2E9D" w:rsidRDefault="00815C65" w:rsidP="00815C65">
      <w:pPr>
        <w:ind w:left="708"/>
        <w:rPr>
          <w:i/>
        </w:rPr>
      </w:pPr>
      <w:r w:rsidRPr="008D2E9D">
        <w:rPr>
          <w:i/>
        </w:rPr>
        <w:t xml:space="preserve">void </w:t>
      </w:r>
      <w:r w:rsidR="009A0402" w:rsidRPr="008D2E9D">
        <w:rPr>
          <w:i/>
        </w:rPr>
        <w:t>NumaChip</w:t>
      </w:r>
      <w:r w:rsidRPr="008D2E9D">
        <w:rPr>
          <w:i/>
        </w:rPr>
        <w:t xml:space="preserve">_stop_pcounter(struct </w:t>
      </w:r>
      <w:r w:rsidR="009A0402" w:rsidRPr="008D2E9D">
        <w:rPr>
          <w:i/>
        </w:rPr>
        <w:t>NumaChip</w:t>
      </w:r>
      <w:r w:rsidRPr="008D2E9D">
        <w:rPr>
          <w:i/>
        </w:rPr>
        <w:t>_context *cntxt,</w:t>
      </w:r>
    </w:p>
    <w:p w14:paraId="66BF61A2" w14:textId="77777777" w:rsidR="00815C65" w:rsidRPr="008D2E9D" w:rsidRDefault="00815C65" w:rsidP="00815C65">
      <w:pPr>
        <w:ind w:left="708"/>
        <w:rPr>
          <w:i/>
        </w:rPr>
      </w:pPr>
      <w:r w:rsidRPr="008D2E9D">
        <w:rPr>
          <w:i/>
        </w:rPr>
        <w:t xml:space="preserve">                              uint32_t counterno,</w:t>
      </w:r>
    </w:p>
    <w:p w14:paraId="57117C56" w14:textId="77777777" w:rsidR="00815C65" w:rsidRPr="008D2E9D" w:rsidRDefault="00815C65" w:rsidP="00815C65">
      <w:pPr>
        <w:ind w:left="708"/>
        <w:rPr>
          <w:i/>
        </w:rPr>
      </w:pPr>
      <w:r w:rsidRPr="008D2E9D">
        <w:rPr>
          <w:i/>
        </w:rPr>
        <w:t xml:space="preserve">                              nc_error_t *error);</w:t>
      </w:r>
    </w:p>
    <w:p w14:paraId="54DBCC14" w14:textId="77777777" w:rsidR="00815C65" w:rsidRPr="008D2E9D" w:rsidRDefault="00815C65" w:rsidP="00815C65">
      <w:pPr>
        <w:ind w:left="708"/>
        <w:rPr>
          <w:i/>
        </w:rPr>
      </w:pPr>
      <w:r w:rsidRPr="008D2E9D">
        <w:rPr>
          <w:i/>
        </w:rPr>
        <w:lastRenderedPageBreak/>
        <w:t>------------------------------------------</w:t>
      </w:r>
    </w:p>
    <w:p w14:paraId="0F30F722" w14:textId="77777777" w:rsidR="00815C65" w:rsidRPr="008D2E9D" w:rsidRDefault="00815C65" w:rsidP="00815C65">
      <w:pPr>
        <w:ind w:left="708"/>
        <w:rPr>
          <w:i/>
        </w:rPr>
      </w:pPr>
      <w:r w:rsidRPr="008D2E9D">
        <w:rPr>
          <w:i/>
        </w:rPr>
        <w:t>EXAMPLE:----------------------------------</w:t>
      </w:r>
    </w:p>
    <w:p w14:paraId="64857AFD" w14:textId="77777777" w:rsidR="00815C65" w:rsidRPr="008D2E9D" w:rsidRDefault="00815C65" w:rsidP="00815C65">
      <w:pPr>
        <w:ind w:left="708"/>
        <w:rPr>
          <w:i/>
        </w:rPr>
      </w:pPr>
      <w:r w:rsidRPr="008D2E9D">
        <w:rPr>
          <w:i/>
        </w:rPr>
        <w:t>Stop counter 0 by clearing the select and mask register</w:t>
      </w:r>
    </w:p>
    <w:p w14:paraId="6FCC191E" w14:textId="77777777" w:rsidR="00815C65" w:rsidRPr="008D2E9D" w:rsidRDefault="00815C65" w:rsidP="00815C65">
      <w:pPr>
        <w:ind w:left="708"/>
        <w:rPr>
          <w:i/>
        </w:rPr>
      </w:pPr>
      <w:r w:rsidRPr="008D2E9D">
        <w:rPr>
          <w:i/>
        </w:rPr>
        <w:t>and corresponding counter register without clearing the number of counts:</w:t>
      </w:r>
    </w:p>
    <w:p w14:paraId="03EC929B" w14:textId="77777777" w:rsidR="00815C65" w:rsidRPr="008D2E9D" w:rsidRDefault="00815C65" w:rsidP="00815C65">
      <w:pPr>
        <w:ind w:left="708"/>
        <w:rPr>
          <w:i/>
        </w:rPr>
      </w:pPr>
      <w:r w:rsidRPr="008D2E9D">
        <w:rPr>
          <w:i/>
        </w:rPr>
        <w:t>------------------------------------------</w:t>
      </w:r>
    </w:p>
    <w:p w14:paraId="25C0FDC8" w14:textId="77777777" w:rsidR="00815C65" w:rsidRPr="008D2E9D" w:rsidRDefault="00815C65" w:rsidP="00815C65">
      <w:pPr>
        <w:ind w:left="708"/>
        <w:rPr>
          <w:i/>
        </w:rPr>
      </w:pPr>
      <w:r w:rsidRPr="008D2E9D">
        <w:rPr>
          <w:i/>
        </w:rPr>
        <w:t>OPERERATION:------------------------------</w:t>
      </w:r>
    </w:p>
    <w:p w14:paraId="77D4A158" w14:textId="16905855" w:rsidR="00815C65" w:rsidRPr="008D2E9D" w:rsidRDefault="009A0402" w:rsidP="00815C65">
      <w:pPr>
        <w:ind w:left="708"/>
        <w:rPr>
          <w:i/>
        </w:rPr>
      </w:pPr>
      <w:r w:rsidRPr="008D2E9D">
        <w:rPr>
          <w:i/>
        </w:rPr>
        <w:t>NumaChip</w:t>
      </w:r>
      <w:r w:rsidR="00815C65" w:rsidRPr="008D2E9D">
        <w:rPr>
          <w:i/>
        </w:rPr>
        <w:t>_stop_pcounter(cntxt[node],0, &amp;retval);</w:t>
      </w:r>
    </w:p>
    <w:p w14:paraId="333E95F2" w14:textId="77777777" w:rsidR="00815C65" w:rsidRPr="008D2E9D" w:rsidRDefault="00815C65" w:rsidP="00815C65">
      <w:pPr>
        <w:ind w:left="708"/>
        <w:rPr>
          <w:i/>
        </w:rPr>
      </w:pPr>
      <w:r w:rsidRPr="008D2E9D">
        <w:rPr>
          <w:i/>
        </w:rPr>
        <w:t>------------------------------------------</w:t>
      </w:r>
    </w:p>
    <w:p w14:paraId="42637403" w14:textId="41B42D3B" w:rsidR="001965A9" w:rsidRPr="008D2E9D" w:rsidRDefault="00815C65" w:rsidP="00815C65">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6630A636" w14:textId="72F7F285" w:rsidR="00673D50" w:rsidRDefault="00673D50" w:rsidP="00673D50">
      <w:pPr>
        <w:pStyle w:val="Heading3"/>
      </w:pPr>
      <w:bookmarkStart w:id="27" w:name="_Toc333995980"/>
      <w:r>
        <w:t>Start counters</w:t>
      </w:r>
      <w:bookmarkEnd w:id="27"/>
    </w:p>
    <w:p w14:paraId="756BC4A2" w14:textId="7F637F03" w:rsidR="001965A9" w:rsidRDefault="001965A9" w:rsidP="001965A9">
      <w:r>
        <w:t xml:space="preserve">In order to learn more about the </w:t>
      </w:r>
      <w:r>
        <w:rPr>
          <w:i/>
        </w:rPr>
        <w:t xml:space="preserve">counter-start </w:t>
      </w:r>
      <w:r>
        <w:t xml:space="preserve">command you may type: </w:t>
      </w:r>
    </w:p>
    <w:p w14:paraId="02BD7175" w14:textId="77777777" w:rsidR="008D2E9D" w:rsidRDefault="008D2E9D" w:rsidP="00DA5337">
      <w:pPr>
        <w:ind w:left="708"/>
      </w:pPr>
    </w:p>
    <w:p w14:paraId="034C3E62" w14:textId="572E8546" w:rsidR="00DA5337" w:rsidRPr="008D2E9D" w:rsidRDefault="00DA5337" w:rsidP="00DA5337">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start</w:t>
      </w:r>
    </w:p>
    <w:p w14:paraId="1F01E841" w14:textId="77777777" w:rsidR="00DA5337" w:rsidRPr="008D2E9D" w:rsidRDefault="00DA5337" w:rsidP="00DA5337">
      <w:pPr>
        <w:ind w:left="708"/>
        <w:rPr>
          <w:i/>
        </w:rPr>
      </w:pPr>
      <w:r w:rsidRPr="008D2E9D">
        <w:rPr>
          <w:i/>
        </w:rPr>
        <w:t>Argument 2: -counter-start</w:t>
      </w:r>
    </w:p>
    <w:p w14:paraId="2737D75D" w14:textId="77777777" w:rsidR="00DA5337" w:rsidRPr="008D2E9D" w:rsidRDefault="00DA5337" w:rsidP="00DA5337">
      <w:pPr>
        <w:ind w:left="708"/>
        <w:rPr>
          <w:i/>
        </w:rPr>
      </w:pPr>
      <w:r w:rsidRPr="008D2E9D">
        <w:rPr>
          <w:i/>
        </w:rPr>
        <w:t>------------------------------------------</w:t>
      </w:r>
    </w:p>
    <w:p w14:paraId="244DDBC9" w14:textId="77777777" w:rsidR="00DA5337" w:rsidRPr="008D2E9D" w:rsidRDefault="00DA5337" w:rsidP="00DA5337">
      <w:pPr>
        <w:ind w:left="708"/>
        <w:rPr>
          <w:i/>
        </w:rPr>
      </w:pPr>
      <w:r w:rsidRPr="008D2E9D">
        <w:rPr>
          <w:i/>
        </w:rPr>
        <w:t>INVOLVED REGISTRIES:----------------------</w:t>
      </w:r>
    </w:p>
    <w:p w14:paraId="59F56F0E" w14:textId="77777777" w:rsidR="00DA5337" w:rsidRPr="008D2E9D" w:rsidRDefault="00DA5337" w:rsidP="00DA5337">
      <w:pPr>
        <w:ind w:left="708"/>
        <w:rPr>
          <w:i/>
        </w:rPr>
      </w:pPr>
      <w:r w:rsidRPr="008D2E9D">
        <w:rPr>
          <w:i/>
        </w:rPr>
        <w:t>G3xF78 Select Counter</w:t>
      </w:r>
    </w:p>
    <w:p w14:paraId="37B25F67" w14:textId="77777777" w:rsidR="00DA5337" w:rsidRPr="008D2E9D" w:rsidRDefault="00DA5337" w:rsidP="00DA5337">
      <w:pPr>
        <w:ind w:left="708"/>
        <w:rPr>
          <w:i/>
        </w:rPr>
      </w:pPr>
      <w:r w:rsidRPr="008D2E9D">
        <w:rPr>
          <w:i/>
        </w:rPr>
        <w:t>G3xF9C Timer for ECC / Counter 7 (if you select</w:t>
      </w:r>
    </w:p>
    <w:p w14:paraId="5102BACC" w14:textId="77777777" w:rsidR="00DA5337" w:rsidRPr="008D2E9D" w:rsidRDefault="00DA5337" w:rsidP="00DA5337">
      <w:pPr>
        <w:ind w:left="708"/>
        <w:rPr>
          <w:i/>
        </w:rPr>
      </w:pPr>
      <w:r w:rsidRPr="008D2E9D">
        <w:rPr>
          <w:i/>
        </w:rPr>
        <w:t>counter 7, then we will set this register for you.)</w:t>
      </w:r>
    </w:p>
    <w:p w14:paraId="70C50FC7" w14:textId="77777777" w:rsidR="00DA5337" w:rsidRPr="008D2E9D" w:rsidRDefault="00DA5337" w:rsidP="00DA5337">
      <w:pPr>
        <w:ind w:left="708"/>
        <w:rPr>
          <w:i/>
        </w:rPr>
      </w:pPr>
      <w:r w:rsidRPr="008D2E9D">
        <w:rPr>
          <w:i/>
        </w:rPr>
        <w:t>G3xFA0 Compare and Mask of counter 0</w:t>
      </w:r>
    </w:p>
    <w:p w14:paraId="52FB462B" w14:textId="77777777" w:rsidR="00DA5337" w:rsidRPr="008D2E9D" w:rsidRDefault="00DA5337" w:rsidP="00DA5337">
      <w:pPr>
        <w:ind w:left="708"/>
        <w:rPr>
          <w:i/>
        </w:rPr>
      </w:pPr>
      <w:r w:rsidRPr="008D2E9D">
        <w:rPr>
          <w:i/>
        </w:rPr>
        <w:t>G3xFA4 Compare and Mask of counter 1</w:t>
      </w:r>
    </w:p>
    <w:p w14:paraId="0CBFC9A6" w14:textId="77777777" w:rsidR="00DA5337" w:rsidRPr="008D2E9D" w:rsidRDefault="00DA5337" w:rsidP="00DA5337">
      <w:pPr>
        <w:ind w:left="708"/>
        <w:rPr>
          <w:i/>
        </w:rPr>
      </w:pPr>
      <w:r w:rsidRPr="008D2E9D">
        <w:rPr>
          <w:i/>
        </w:rPr>
        <w:t>G3xFA8 Compare and Mask of counter 2</w:t>
      </w:r>
    </w:p>
    <w:p w14:paraId="34A7999B" w14:textId="77777777" w:rsidR="00DA5337" w:rsidRPr="008D2E9D" w:rsidRDefault="00DA5337" w:rsidP="00DA5337">
      <w:pPr>
        <w:ind w:left="708"/>
        <w:rPr>
          <w:i/>
        </w:rPr>
      </w:pPr>
      <w:r w:rsidRPr="008D2E9D">
        <w:rPr>
          <w:i/>
        </w:rPr>
        <w:t>G3xFAC Compare and Mask of counter 3</w:t>
      </w:r>
    </w:p>
    <w:p w14:paraId="1CBCA0E8" w14:textId="77777777" w:rsidR="00DA5337" w:rsidRPr="008D2E9D" w:rsidRDefault="00DA5337" w:rsidP="00DA5337">
      <w:pPr>
        <w:ind w:left="708"/>
        <w:rPr>
          <w:i/>
        </w:rPr>
      </w:pPr>
      <w:r w:rsidRPr="008D2E9D">
        <w:rPr>
          <w:i/>
        </w:rPr>
        <w:t>G3xFB0 Compare and Mask of counter 4</w:t>
      </w:r>
    </w:p>
    <w:p w14:paraId="0B75B6B5" w14:textId="77777777" w:rsidR="00DA5337" w:rsidRPr="008D2E9D" w:rsidRDefault="00DA5337" w:rsidP="00DA5337">
      <w:pPr>
        <w:ind w:left="708"/>
        <w:rPr>
          <w:i/>
        </w:rPr>
      </w:pPr>
      <w:r w:rsidRPr="008D2E9D">
        <w:rPr>
          <w:i/>
        </w:rPr>
        <w:t>G3xFB4 Compare and Mask of counter 5</w:t>
      </w:r>
    </w:p>
    <w:p w14:paraId="3DEEE9BD" w14:textId="77777777" w:rsidR="00DA5337" w:rsidRPr="008D2E9D" w:rsidRDefault="00DA5337" w:rsidP="00DA5337">
      <w:pPr>
        <w:ind w:left="708"/>
        <w:rPr>
          <w:i/>
        </w:rPr>
      </w:pPr>
      <w:r w:rsidRPr="008D2E9D">
        <w:rPr>
          <w:i/>
        </w:rPr>
        <w:t>G3xFB8 Compare and Mask of counter 6</w:t>
      </w:r>
    </w:p>
    <w:p w14:paraId="1189C30B" w14:textId="77777777" w:rsidR="00DA5337" w:rsidRPr="008D2E9D" w:rsidRDefault="00DA5337" w:rsidP="00DA5337">
      <w:pPr>
        <w:ind w:left="708"/>
        <w:rPr>
          <w:i/>
        </w:rPr>
      </w:pPr>
      <w:r w:rsidRPr="008D2E9D">
        <w:rPr>
          <w:i/>
        </w:rPr>
        <w:t>G3xFBC Compare and Mask of counter 7</w:t>
      </w:r>
    </w:p>
    <w:p w14:paraId="6D0C2621" w14:textId="77777777" w:rsidR="00DA5337" w:rsidRPr="008D2E9D" w:rsidRDefault="00DA5337" w:rsidP="00DA5337">
      <w:pPr>
        <w:ind w:left="708"/>
        <w:rPr>
          <w:i/>
        </w:rPr>
      </w:pPr>
      <w:r w:rsidRPr="008D2E9D">
        <w:rPr>
          <w:i/>
        </w:rPr>
        <w:t>G3xFC0 Performance counter 0 40-Bit (Upper Bits)</w:t>
      </w:r>
    </w:p>
    <w:p w14:paraId="061FB57B" w14:textId="77777777" w:rsidR="00DA5337" w:rsidRPr="008D2E9D" w:rsidRDefault="00DA5337" w:rsidP="00DA5337">
      <w:pPr>
        <w:ind w:left="708"/>
        <w:rPr>
          <w:i/>
        </w:rPr>
      </w:pPr>
      <w:r w:rsidRPr="008D2E9D">
        <w:rPr>
          <w:i/>
        </w:rPr>
        <w:t>G3xFC4 Performance counter 0 40-Bit (Lower Bits)</w:t>
      </w:r>
    </w:p>
    <w:p w14:paraId="0981DBF8" w14:textId="77777777" w:rsidR="00DA5337" w:rsidRPr="008D2E9D" w:rsidRDefault="00DA5337" w:rsidP="00DA5337">
      <w:pPr>
        <w:ind w:left="708"/>
        <w:rPr>
          <w:i/>
        </w:rPr>
      </w:pPr>
      <w:r w:rsidRPr="008D2E9D">
        <w:rPr>
          <w:i/>
        </w:rPr>
        <w:t>G3xFC8 Performance counter 1 40-Bit (Upper Bits)</w:t>
      </w:r>
    </w:p>
    <w:p w14:paraId="55E079FB" w14:textId="77777777" w:rsidR="00DA5337" w:rsidRPr="008D2E9D" w:rsidRDefault="00DA5337" w:rsidP="00DA5337">
      <w:pPr>
        <w:ind w:left="708"/>
        <w:rPr>
          <w:i/>
        </w:rPr>
      </w:pPr>
      <w:r w:rsidRPr="008D2E9D">
        <w:rPr>
          <w:i/>
        </w:rPr>
        <w:t>G3xFCC Performance counter 1 40-Bit (Lower Bits)</w:t>
      </w:r>
    </w:p>
    <w:p w14:paraId="1FB47790" w14:textId="77777777" w:rsidR="00DA5337" w:rsidRPr="008D2E9D" w:rsidRDefault="00DA5337" w:rsidP="00DA5337">
      <w:pPr>
        <w:ind w:left="708"/>
        <w:rPr>
          <w:i/>
        </w:rPr>
      </w:pPr>
      <w:r w:rsidRPr="008D2E9D">
        <w:rPr>
          <w:i/>
        </w:rPr>
        <w:t>G3xFD0 Performance counter 2 40-Bit (Upper Bits)</w:t>
      </w:r>
    </w:p>
    <w:p w14:paraId="695B9FEF" w14:textId="77777777" w:rsidR="00DA5337" w:rsidRPr="008D2E9D" w:rsidRDefault="00DA5337" w:rsidP="00DA5337">
      <w:pPr>
        <w:ind w:left="708"/>
        <w:rPr>
          <w:i/>
        </w:rPr>
      </w:pPr>
      <w:r w:rsidRPr="008D2E9D">
        <w:rPr>
          <w:i/>
        </w:rPr>
        <w:t>G3xFD4 Performance counter 2 40-Bit (Lower Bits)</w:t>
      </w:r>
    </w:p>
    <w:p w14:paraId="7B137EBE" w14:textId="77777777" w:rsidR="00DA5337" w:rsidRPr="008D2E9D" w:rsidRDefault="00DA5337" w:rsidP="00DA5337">
      <w:pPr>
        <w:ind w:left="708"/>
        <w:rPr>
          <w:i/>
        </w:rPr>
      </w:pPr>
      <w:r w:rsidRPr="008D2E9D">
        <w:rPr>
          <w:i/>
        </w:rPr>
        <w:t>G3xFD8 Performance counter 3 40-Bit (Upper Bits)</w:t>
      </w:r>
    </w:p>
    <w:p w14:paraId="35F246F2" w14:textId="77777777" w:rsidR="00DA5337" w:rsidRPr="008D2E9D" w:rsidRDefault="00DA5337" w:rsidP="00DA5337">
      <w:pPr>
        <w:ind w:left="708"/>
        <w:rPr>
          <w:i/>
        </w:rPr>
      </w:pPr>
      <w:r w:rsidRPr="008D2E9D">
        <w:rPr>
          <w:i/>
        </w:rPr>
        <w:t>G3xFDC Performance counter 3 40-Bit (Lower Bits)</w:t>
      </w:r>
    </w:p>
    <w:p w14:paraId="2A98786C" w14:textId="77777777" w:rsidR="00DA5337" w:rsidRPr="008D2E9D" w:rsidRDefault="00DA5337" w:rsidP="00DA5337">
      <w:pPr>
        <w:ind w:left="708"/>
        <w:rPr>
          <w:i/>
        </w:rPr>
      </w:pPr>
      <w:r w:rsidRPr="008D2E9D">
        <w:rPr>
          <w:i/>
        </w:rPr>
        <w:t>G3xFE0 Performance counter 4 40-Bit (Upper Bits)</w:t>
      </w:r>
    </w:p>
    <w:p w14:paraId="36509E27" w14:textId="77777777" w:rsidR="00DA5337" w:rsidRPr="008D2E9D" w:rsidRDefault="00DA5337" w:rsidP="00DA5337">
      <w:pPr>
        <w:ind w:left="708"/>
        <w:rPr>
          <w:i/>
        </w:rPr>
      </w:pPr>
      <w:r w:rsidRPr="008D2E9D">
        <w:rPr>
          <w:i/>
        </w:rPr>
        <w:t>G3xFE4 Performance counter 4 40-Bit (Lower Bits)</w:t>
      </w:r>
    </w:p>
    <w:p w14:paraId="4DD00C9E" w14:textId="77777777" w:rsidR="00DA5337" w:rsidRPr="008D2E9D" w:rsidRDefault="00DA5337" w:rsidP="00DA5337">
      <w:pPr>
        <w:ind w:left="708"/>
        <w:rPr>
          <w:i/>
        </w:rPr>
      </w:pPr>
      <w:r w:rsidRPr="008D2E9D">
        <w:rPr>
          <w:i/>
        </w:rPr>
        <w:t>G3xFE8 Performance counter 5 40-Bit (Upper Bits)</w:t>
      </w:r>
    </w:p>
    <w:p w14:paraId="4180EA0E" w14:textId="77777777" w:rsidR="00DA5337" w:rsidRPr="008D2E9D" w:rsidRDefault="00DA5337" w:rsidP="00DA5337">
      <w:pPr>
        <w:ind w:left="708"/>
        <w:rPr>
          <w:i/>
        </w:rPr>
      </w:pPr>
      <w:r w:rsidRPr="008D2E9D">
        <w:rPr>
          <w:i/>
        </w:rPr>
        <w:t>G3xFEC Performance counter 5 40-Bit (Lower Bits)</w:t>
      </w:r>
    </w:p>
    <w:p w14:paraId="09A00111" w14:textId="77777777" w:rsidR="00DA5337" w:rsidRPr="008D2E9D" w:rsidRDefault="00DA5337" w:rsidP="00DA5337">
      <w:pPr>
        <w:ind w:left="708"/>
        <w:rPr>
          <w:i/>
        </w:rPr>
      </w:pPr>
      <w:r w:rsidRPr="008D2E9D">
        <w:rPr>
          <w:i/>
        </w:rPr>
        <w:t>G3xFF0 Performance counter 6 40-Bit (Upper Bits)</w:t>
      </w:r>
    </w:p>
    <w:p w14:paraId="5A55A4D1" w14:textId="77777777" w:rsidR="00DA5337" w:rsidRPr="008D2E9D" w:rsidRDefault="00DA5337" w:rsidP="00DA5337">
      <w:pPr>
        <w:ind w:left="708"/>
        <w:rPr>
          <w:i/>
        </w:rPr>
      </w:pPr>
      <w:r w:rsidRPr="008D2E9D">
        <w:rPr>
          <w:i/>
        </w:rPr>
        <w:t>G3xFF4 Performance counter 6 40-Bit (Lower Bits)</w:t>
      </w:r>
    </w:p>
    <w:p w14:paraId="22A0D63F" w14:textId="77777777" w:rsidR="00DA5337" w:rsidRPr="008D2E9D" w:rsidRDefault="00DA5337" w:rsidP="00DA5337">
      <w:pPr>
        <w:ind w:left="708"/>
        <w:rPr>
          <w:i/>
        </w:rPr>
      </w:pPr>
      <w:r w:rsidRPr="008D2E9D">
        <w:rPr>
          <w:i/>
        </w:rPr>
        <w:t>G3xFF8 Performance counter 7 40-Bit (Upper Bits)</w:t>
      </w:r>
    </w:p>
    <w:p w14:paraId="0F47ED15" w14:textId="77777777" w:rsidR="00DA5337" w:rsidRPr="008D2E9D" w:rsidRDefault="00DA5337" w:rsidP="00DA5337">
      <w:pPr>
        <w:ind w:left="708"/>
        <w:rPr>
          <w:i/>
        </w:rPr>
      </w:pPr>
      <w:r w:rsidRPr="008D2E9D">
        <w:rPr>
          <w:i/>
        </w:rPr>
        <w:t>G3xFFC Performance counter 7 40-Bit (Lower Bits)</w:t>
      </w:r>
    </w:p>
    <w:p w14:paraId="555EE8F6" w14:textId="77777777" w:rsidR="00DA5337" w:rsidRPr="008D2E9D" w:rsidRDefault="00DA5337" w:rsidP="00DA5337">
      <w:pPr>
        <w:ind w:left="708"/>
        <w:rPr>
          <w:i/>
        </w:rPr>
      </w:pPr>
      <w:r w:rsidRPr="008D2E9D">
        <w:rPr>
          <w:i/>
        </w:rPr>
        <w:t>------------------------------------------</w:t>
      </w:r>
    </w:p>
    <w:p w14:paraId="351C1742" w14:textId="77777777" w:rsidR="00DA5337" w:rsidRPr="008D2E9D" w:rsidRDefault="00DA5337" w:rsidP="00DA5337">
      <w:pPr>
        <w:ind w:left="708"/>
        <w:rPr>
          <w:i/>
        </w:rPr>
      </w:pPr>
      <w:r w:rsidRPr="008D2E9D">
        <w:rPr>
          <w:i/>
        </w:rPr>
        <w:t>INVOLVED API FUNCTION:--------------------</w:t>
      </w:r>
    </w:p>
    <w:p w14:paraId="11B51C6A" w14:textId="77777777" w:rsidR="00DA5337" w:rsidRPr="008D2E9D" w:rsidRDefault="00DA5337" w:rsidP="00DA5337">
      <w:pPr>
        <w:ind w:left="708"/>
        <w:rPr>
          <w:i/>
        </w:rPr>
      </w:pPr>
      <w:r w:rsidRPr="008D2E9D">
        <w:rPr>
          <w:i/>
        </w:rPr>
        <w:t>------------------------------------------</w:t>
      </w:r>
    </w:p>
    <w:p w14:paraId="6C0FD563" w14:textId="2BAC8C91" w:rsidR="00DA5337" w:rsidRPr="008D2E9D" w:rsidRDefault="009A0402" w:rsidP="00DA5337">
      <w:pPr>
        <w:ind w:left="708"/>
        <w:rPr>
          <w:i/>
        </w:rPr>
      </w:pPr>
      <w:r w:rsidRPr="008D2E9D">
        <w:rPr>
          <w:i/>
        </w:rPr>
        <w:t>NumaChip</w:t>
      </w:r>
      <w:r w:rsidR="00DA5337" w:rsidRPr="008D2E9D">
        <w:rPr>
          <w:i/>
        </w:rPr>
        <w:t>_start_pcounter is just doing clear,select and mask in one step.</w:t>
      </w:r>
    </w:p>
    <w:p w14:paraId="367A30B9" w14:textId="77777777" w:rsidR="00DA5337" w:rsidRPr="008D2E9D" w:rsidRDefault="00DA5337" w:rsidP="00DA5337">
      <w:pPr>
        <w:ind w:left="708"/>
        <w:rPr>
          <w:i/>
        </w:rPr>
      </w:pPr>
      <w:r w:rsidRPr="008D2E9D">
        <w:rPr>
          <w:i/>
        </w:rPr>
        <w:t>Checkout ./nc_perf help -counter-clear, -counter-select and -counter-mask for</w:t>
      </w:r>
    </w:p>
    <w:p w14:paraId="08AC097E" w14:textId="77777777" w:rsidR="00DA5337" w:rsidRPr="008D2E9D" w:rsidRDefault="00DA5337" w:rsidP="00DA5337">
      <w:pPr>
        <w:ind w:left="708"/>
        <w:rPr>
          <w:i/>
        </w:rPr>
      </w:pPr>
      <w:r w:rsidRPr="008D2E9D">
        <w:rPr>
          <w:i/>
        </w:rPr>
        <w:t>more details for eventreg and mask.</w:t>
      </w:r>
    </w:p>
    <w:p w14:paraId="4AF4E9E9" w14:textId="77777777" w:rsidR="00DA5337" w:rsidRPr="008D2E9D" w:rsidRDefault="00DA5337" w:rsidP="00DA5337">
      <w:pPr>
        <w:ind w:left="708"/>
        <w:rPr>
          <w:i/>
        </w:rPr>
      </w:pPr>
      <w:r w:rsidRPr="008D2E9D">
        <w:rPr>
          <w:i/>
        </w:rPr>
        <w:t>------------------------------------------</w:t>
      </w:r>
    </w:p>
    <w:p w14:paraId="30BE5FE5" w14:textId="28CD108F" w:rsidR="00DA5337" w:rsidRPr="008D2E9D" w:rsidRDefault="00DA5337" w:rsidP="00DA5337">
      <w:pPr>
        <w:ind w:left="708"/>
        <w:rPr>
          <w:i/>
        </w:rPr>
      </w:pPr>
      <w:r w:rsidRPr="008D2E9D">
        <w:rPr>
          <w:i/>
        </w:rPr>
        <w:t xml:space="preserve">void </w:t>
      </w:r>
      <w:r w:rsidR="009A0402" w:rsidRPr="008D2E9D">
        <w:rPr>
          <w:i/>
        </w:rPr>
        <w:t>NumaChip</w:t>
      </w:r>
      <w:r w:rsidRPr="008D2E9D">
        <w:rPr>
          <w:i/>
        </w:rPr>
        <w:t xml:space="preserve">_start_pcounter(struct </w:t>
      </w:r>
      <w:r w:rsidR="009A0402" w:rsidRPr="008D2E9D">
        <w:rPr>
          <w:i/>
        </w:rPr>
        <w:t>NumaChip</w:t>
      </w:r>
      <w:r w:rsidRPr="008D2E9D">
        <w:rPr>
          <w:i/>
        </w:rPr>
        <w:t>_context *cntxt,</w:t>
      </w:r>
    </w:p>
    <w:p w14:paraId="12719C47" w14:textId="77777777" w:rsidR="00DA5337" w:rsidRPr="008D2E9D" w:rsidRDefault="00DA5337" w:rsidP="00DA5337">
      <w:pPr>
        <w:ind w:left="708"/>
        <w:rPr>
          <w:i/>
        </w:rPr>
      </w:pPr>
      <w:r w:rsidRPr="008D2E9D">
        <w:rPr>
          <w:i/>
        </w:rPr>
        <w:t xml:space="preserve">                              uint32_t counterno,</w:t>
      </w:r>
    </w:p>
    <w:p w14:paraId="2B84F93B" w14:textId="77777777" w:rsidR="00DA5337" w:rsidRPr="008D2E9D" w:rsidRDefault="00DA5337" w:rsidP="00DA5337">
      <w:pPr>
        <w:ind w:left="708"/>
        <w:rPr>
          <w:i/>
        </w:rPr>
      </w:pPr>
      <w:r w:rsidRPr="008D2E9D">
        <w:rPr>
          <w:i/>
        </w:rPr>
        <w:t xml:space="preserve">                              uint32_t eventreg,</w:t>
      </w:r>
    </w:p>
    <w:p w14:paraId="275A1112" w14:textId="77777777" w:rsidR="00DA5337" w:rsidRPr="008D2E9D" w:rsidRDefault="00DA5337" w:rsidP="00DA5337">
      <w:pPr>
        <w:ind w:left="708"/>
        <w:rPr>
          <w:i/>
        </w:rPr>
      </w:pPr>
      <w:r w:rsidRPr="008D2E9D">
        <w:rPr>
          <w:i/>
        </w:rPr>
        <w:t xml:space="preserve">                              uint32_t mask,</w:t>
      </w:r>
    </w:p>
    <w:p w14:paraId="454DA1B3" w14:textId="77777777" w:rsidR="00DA5337" w:rsidRPr="008D2E9D" w:rsidRDefault="00DA5337" w:rsidP="00DA5337">
      <w:pPr>
        <w:ind w:left="708"/>
        <w:rPr>
          <w:i/>
        </w:rPr>
      </w:pPr>
      <w:r w:rsidRPr="008D2E9D">
        <w:rPr>
          <w:i/>
        </w:rPr>
        <w:t xml:space="preserve">                              nc_error_t *error);</w:t>
      </w:r>
    </w:p>
    <w:p w14:paraId="4E4138C7" w14:textId="77777777" w:rsidR="00DA5337" w:rsidRPr="008D2E9D" w:rsidRDefault="00DA5337" w:rsidP="00DA5337">
      <w:pPr>
        <w:ind w:left="708"/>
        <w:rPr>
          <w:i/>
        </w:rPr>
      </w:pPr>
      <w:r w:rsidRPr="008D2E9D">
        <w:rPr>
          <w:i/>
        </w:rPr>
        <w:lastRenderedPageBreak/>
        <w:t>------------------------------------------</w:t>
      </w:r>
    </w:p>
    <w:p w14:paraId="372C0196" w14:textId="77777777" w:rsidR="00DA5337" w:rsidRPr="008D2E9D" w:rsidRDefault="00DA5337" w:rsidP="00DA5337">
      <w:pPr>
        <w:ind w:left="708"/>
        <w:rPr>
          <w:i/>
        </w:rPr>
      </w:pPr>
      <w:r w:rsidRPr="008D2E9D">
        <w:rPr>
          <w:i/>
        </w:rPr>
        <w:t>EXAMPLE:----------------------------------</w:t>
      </w:r>
    </w:p>
    <w:p w14:paraId="2E45A26C" w14:textId="77777777" w:rsidR="00DA5337" w:rsidRPr="008D2E9D" w:rsidRDefault="00DA5337" w:rsidP="00DA5337">
      <w:pPr>
        <w:ind w:left="708"/>
        <w:rPr>
          <w:i/>
        </w:rPr>
      </w:pPr>
      <w:r w:rsidRPr="008D2E9D">
        <w:rPr>
          <w:i/>
        </w:rPr>
        <w:t>Clear counter by deleting Performance counter registry values,</w:t>
      </w:r>
    </w:p>
    <w:p w14:paraId="4074D549" w14:textId="77777777" w:rsidR="00DA5337" w:rsidRPr="008D2E9D" w:rsidRDefault="00DA5337" w:rsidP="00DA5337">
      <w:pPr>
        <w:ind w:left="708"/>
        <w:rPr>
          <w:i/>
        </w:rPr>
      </w:pPr>
      <w:r w:rsidRPr="008D2E9D">
        <w:rPr>
          <w:i/>
        </w:rPr>
        <w:t>deselecting counter and clearing mask by writing api:</w:t>
      </w:r>
    </w:p>
    <w:p w14:paraId="5D27395E" w14:textId="77777777" w:rsidR="00DA5337" w:rsidRPr="008D2E9D" w:rsidRDefault="00DA5337" w:rsidP="00DA5337">
      <w:pPr>
        <w:ind w:left="708"/>
        <w:rPr>
          <w:i/>
        </w:rPr>
      </w:pPr>
      <w:r w:rsidRPr="008D2E9D">
        <w:rPr>
          <w:i/>
        </w:rPr>
        <w:t>Clear counter 0:</w:t>
      </w:r>
    </w:p>
    <w:p w14:paraId="44D0C1E9" w14:textId="77777777" w:rsidR="00DA5337" w:rsidRPr="008D2E9D" w:rsidRDefault="00DA5337" w:rsidP="00DA5337">
      <w:pPr>
        <w:ind w:left="708"/>
        <w:rPr>
          <w:i/>
        </w:rPr>
      </w:pPr>
      <w:r w:rsidRPr="008D2E9D">
        <w:rPr>
          <w:i/>
        </w:rPr>
        <w:t>Select counter 0 for mux: 1 - REM (Hreq):</w:t>
      </w:r>
    </w:p>
    <w:p w14:paraId="17ABDDAA" w14:textId="77777777" w:rsidR="00DA5337" w:rsidRPr="008D2E9D" w:rsidRDefault="00DA5337" w:rsidP="00DA5337">
      <w:pPr>
        <w:ind w:left="708"/>
        <w:rPr>
          <w:i/>
        </w:rPr>
      </w:pPr>
      <w:r w:rsidRPr="008D2E9D">
        <w:rPr>
          <w:i/>
        </w:rPr>
        <w:t>Select mask 6 - HT-Request with ctag miss:</w:t>
      </w:r>
    </w:p>
    <w:p w14:paraId="37638A51" w14:textId="77777777" w:rsidR="00DA5337" w:rsidRPr="008D2E9D" w:rsidRDefault="00DA5337" w:rsidP="00DA5337">
      <w:pPr>
        <w:ind w:left="708"/>
        <w:rPr>
          <w:i/>
        </w:rPr>
      </w:pPr>
      <w:r w:rsidRPr="008D2E9D">
        <w:rPr>
          <w:i/>
        </w:rPr>
        <w:t>------------------------------------------</w:t>
      </w:r>
    </w:p>
    <w:p w14:paraId="00BE0AD0" w14:textId="77777777" w:rsidR="00DA5337" w:rsidRPr="008D2E9D" w:rsidRDefault="00DA5337" w:rsidP="00DA5337">
      <w:pPr>
        <w:ind w:left="708"/>
        <w:rPr>
          <w:i/>
        </w:rPr>
      </w:pPr>
      <w:r w:rsidRPr="008D2E9D">
        <w:rPr>
          <w:i/>
        </w:rPr>
        <w:t>OPERERATION:------------------------------</w:t>
      </w:r>
    </w:p>
    <w:p w14:paraId="15B188AF" w14:textId="66E14142" w:rsidR="00DA5337" w:rsidRPr="008D2E9D" w:rsidRDefault="009A0402" w:rsidP="00DA5337">
      <w:pPr>
        <w:ind w:left="708"/>
        <w:rPr>
          <w:i/>
        </w:rPr>
      </w:pPr>
      <w:r w:rsidRPr="008D2E9D">
        <w:rPr>
          <w:i/>
        </w:rPr>
        <w:t>NumaChip</w:t>
      </w:r>
      <w:r w:rsidR="00DA5337" w:rsidRPr="008D2E9D">
        <w:rPr>
          <w:i/>
        </w:rPr>
        <w:t>_start_pcounter(cntxt[node],0,1,6 &amp;retval);</w:t>
      </w:r>
    </w:p>
    <w:p w14:paraId="56D5611D" w14:textId="77777777" w:rsidR="00DA5337" w:rsidRPr="008D2E9D" w:rsidRDefault="00DA5337" w:rsidP="00DA5337">
      <w:pPr>
        <w:ind w:left="708"/>
        <w:rPr>
          <w:i/>
        </w:rPr>
      </w:pPr>
      <w:r w:rsidRPr="008D2E9D">
        <w:rPr>
          <w:i/>
        </w:rPr>
        <w:t>------------------------------------------</w:t>
      </w:r>
    </w:p>
    <w:p w14:paraId="1C78A289" w14:textId="747D3F55" w:rsidR="00DA5337" w:rsidRPr="008D2E9D" w:rsidRDefault="00DA5337" w:rsidP="00DA5337">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00A8382F" w14:textId="50801DF8" w:rsidR="00DA5337" w:rsidRDefault="00DA5337" w:rsidP="00DA5337">
      <w:pPr>
        <w:pStyle w:val="Heading3"/>
      </w:pPr>
      <w:bookmarkStart w:id="28" w:name="_Toc333995981"/>
      <w:r>
        <w:t>nc_perf example</w:t>
      </w:r>
      <w:bookmarkEnd w:id="28"/>
    </w:p>
    <w:p w14:paraId="0D7E3061" w14:textId="77777777" w:rsidR="00DA5337" w:rsidRPr="00DA5337" w:rsidRDefault="00DA5337" w:rsidP="00DA5337">
      <w:pPr>
        <w:rPr>
          <w:lang w:val="en-GB"/>
        </w:rPr>
      </w:pPr>
    </w:p>
    <w:p w14:paraId="0A2E6756" w14:textId="340C1A7B" w:rsidR="0012115B" w:rsidRPr="00A85B66" w:rsidRDefault="0012115B" w:rsidP="00A85B66">
      <w:pPr>
        <w:ind w:left="708"/>
        <w:rPr>
          <w:i/>
        </w:rPr>
      </w:pPr>
      <w:r w:rsidRPr="00A85B66">
        <w:rPr>
          <w:i/>
        </w:rPr>
        <w:t>root@</w:t>
      </w:r>
      <w:r w:rsidR="00F02893">
        <w:rPr>
          <w:i/>
        </w:rPr>
        <w:t>loop</w:t>
      </w:r>
      <w:r w:rsidRPr="00A85B66">
        <w:rPr>
          <w:i/>
        </w:rPr>
        <w:t>:</w:t>
      </w:r>
      <w:r w:rsidR="00F02893">
        <w:rPr>
          <w:i/>
        </w:rPr>
        <w:t>/</w:t>
      </w:r>
      <w:r w:rsidRPr="00A85B66">
        <w:rPr>
          <w:i/>
        </w:rPr>
        <w:t>home/</w:t>
      </w:r>
      <w:r w:rsidR="00F02893">
        <w:rPr>
          <w:i/>
        </w:rPr>
        <w:t>user</w:t>
      </w:r>
      <w:r w:rsidRPr="00A85B66">
        <w:rPr>
          <w:i/>
        </w:rPr>
        <w:t>/github/nc-utils/os/nc-test/</w:t>
      </w:r>
      <w:r w:rsidR="00C508E7">
        <w:rPr>
          <w:i/>
        </w:rPr>
        <w:t>nc_perf</w:t>
      </w:r>
      <w:r w:rsidRPr="00A85B66">
        <w:rPr>
          <w:i/>
        </w:rPr>
        <w:t># ./nc_perf_probe.sh</w:t>
      </w:r>
    </w:p>
    <w:p w14:paraId="313F0FCE" w14:textId="77777777" w:rsidR="0012115B" w:rsidRPr="00A85B66" w:rsidRDefault="0012115B" w:rsidP="00A85B66">
      <w:pPr>
        <w:ind w:left="708"/>
        <w:rPr>
          <w:i/>
        </w:rPr>
      </w:pPr>
      <w:r w:rsidRPr="00A85B66">
        <w:rPr>
          <w:i/>
        </w:rPr>
        <w:t>Clear all counters - node 0</w:t>
      </w:r>
    </w:p>
    <w:p w14:paraId="5B4E2933" w14:textId="77777777" w:rsidR="0012115B" w:rsidRPr="00A85B66" w:rsidRDefault="0012115B" w:rsidP="00A85B66">
      <w:pPr>
        <w:ind w:left="708"/>
        <w:rPr>
          <w:i/>
        </w:rPr>
      </w:pPr>
      <w:r w:rsidRPr="00A85B66">
        <w:rPr>
          <w:i/>
        </w:rPr>
        <w:t>Select them - only node 0</w:t>
      </w:r>
    </w:p>
    <w:p w14:paraId="608F81C9" w14:textId="77777777" w:rsidR="0012115B" w:rsidRPr="00A85B66" w:rsidRDefault="0012115B" w:rsidP="00A85B66">
      <w:pPr>
        <w:ind w:left="708"/>
        <w:rPr>
          <w:i/>
        </w:rPr>
      </w:pPr>
      <w:r w:rsidRPr="00A85B66">
        <w:rPr>
          <w:i/>
        </w:rPr>
        <w:t>Mask node 0</w:t>
      </w:r>
    </w:p>
    <w:p w14:paraId="7C72EA50" w14:textId="77777777" w:rsidR="0012115B" w:rsidRPr="00A85B66" w:rsidRDefault="0012115B" w:rsidP="00A85B66">
      <w:pPr>
        <w:ind w:left="708"/>
        <w:rPr>
          <w:i/>
        </w:rPr>
      </w:pPr>
      <w:r w:rsidRPr="00A85B66">
        <w:rPr>
          <w:i/>
        </w:rPr>
        <w:t>read counter - node 0</w:t>
      </w:r>
    </w:p>
    <w:p w14:paraId="5F93E749" w14:textId="77777777" w:rsidR="0012115B" w:rsidRPr="00A85B66" w:rsidRDefault="0012115B" w:rsidP="00A85B66">
      <w:pPr>
        <w:ind w:left="708"/>
        <w:rPr>
          <w:i/>
        </w:rPr>
      </w:pPr>
      <w:r w:rsidRPr="00A85B66">
        <w:rPr>
          <w:i/>
        </w:rPr>
        <w:t>Reading counter node 0 counterno 6 = 2733</w:t>
      </w:r>
    </w:p>
    <w:p w14:paraId="481CCED6" w14:textId="77777777" w:rsidR="0012115B" w:rsidRPr="00A85B66" w:rsidRDefault="0012115B" w:rsidP="00A85B66">
      <w:pPr>
        <w:ind w:left="708"/>
        <w:rPr>
          <w:i/>
        </w:rPr>
      </w:pPr>
      <w:r w:rsidRPr="00A85B66">
        <w:rPr>
          <w:i/>
        </w:rPr>
        <w:t>Reading counter node 0 counterno 7 = 15156</w:t>
      </w:r>
    </w:p>
    <w:p w14:paraId="1437B020" w14:textId="4B6DA909" w:rsidR="0012115B" w:rsidRPr="00A85B66" w:rsidRDefault="0012115B" w:rsidP="00A85B66">
      <w:pPr>
        <w:ind w:left="708"/>
        <w:rPr>
          <w:i/>
        </w:rPr>
      </w:pPr>
      <w:r w:rsidRPr="00A85B66">
        <w:rPr>
          <w:i/>
        </w:rPr>
        <w:t>root@</w:t>
      </w:r>
      <w:r w:rsidR="00F02893">
        <w:rPr>
          <w:i/>
        </w:rPr>
        <w:t>loop</w:t>
      </w:r>
      <w:r w:rsidRPr="00A85B66">
        <w:rPr>
          <w:i/>
        </w:rPr>
        <w:t>:</w:t>
      </w:r>
      <w:r w:rsidR="00F02893">
        <w:rPr>
          <w:i/>
        </w:rPr>
        <w:t>/</w:t>
      </w:r>
      <w:r w:rsidRPr="00A85B66">
        <w:rPr>
          <w:i/>
        </w:rPr>
        <w:t>home/</w:t>
      </w:r>
      <w:r w:rsidR="00F02893">
        <w:rPr>
          <w:i/>
        </w:rPr>
        <w:t>user</w:t>
      </w:r>
      <w:r w:rsidRPr="00A85B66">
        <w:rPr>
          <w:i/>
        </w:rPr>
        <w:t>/github/nc-utils/os/nc-test/</w:t>
      </w:r>
      <w:r w:rsidR="00C508E7">
        <w:rPr>
          <w:i/>
        </w:rPr>
        <w:t>nc_perf</w:t>
      </w:r>
      <w:r w:rsidRPr="00A85B66">
        <w:rPr>
          <w:i/>
        </w:rPr>
        <w:t># cat nc_perf_probe.sh</w:t>
      </w:r>
    </w:p>
    <w:p w14:paraId="376C80EF" w14:textId="77777777" w:rsidR="0012115B" w:rsidRPr="00A85B66" w:rsidRDefault="0012115B" w:rsidP="00A85B66">
      <w:pPr>
        <w:ind w:left="708"/>
        <w:rPr>
          <w:i/>
        </w:rPr>
      </w:pPr>
      <w:r w:rsidRPr="00A85B66">
        <w:rPr>
          <w:i/>
        </w:rPr>
        <w:t>echo "Clear all counters - node 0"</w:t>
      </w:r>
    </w:p>
    <w:p w14:paraId="589B2B56" w14:textId="4FC7260F" w:rsidR="0012115B" w:rsidRPr="00A85B66" w:rsidRDefault="0012115B" w:rsidP="00A85B66">
      <w:pPr>
        <w:ind w:left="708"/>
        <w:rPr>
          <w:i/>
        </w:rPr>
      </w:pPr>
      <w:r w:rsidRPr="00A85B66">
        <w:rPr>
          <w:i/>
        </w:rPr>
        <w:t>./nc_perf fabric-</w:t>
      </w:r>
      <w:r w:rsidR="00F02893">
        <w:rPr>
          <w:i/>
        </w:rPr>
        <w:t>loop</w:t>
      </w:r>
      <w:r w:rsidRPr="00A85B66">
        <w:rPr>
          <w:i/>
        </w:rPr>
        <w:t>.json -counter-clear 0 6</w:t>
      </w:r>
    </w:p>
    <w:p w14:paraId="53DA6C44" w14:textId="346F5421" w:rsidR="0012115B" w:rsidRDefault="0012115B" w:rsidP="00A85B66">
      <w:pPr>
        <w:ind w:left="708"/>
      </w:pPr>
      <w:r w:rsidRPr="00A85B66">
        <w:rPr>
          <w:i/>
        </w:rPr>
        <w:t>./nc_perf fabric-</w:t>
      </w:r>
      <w:r w:rsidR="00F02893">
        <w:rPr>
          <w:i/>
        </w:rPr>
        <w:t>loop</w:t>
      </w:r>
      <w:r w:rsidRPr="00A85B66">
        <w:rPr>
          <w:i/>
        </w:rPr>
        <w:t>.json -counter-clear 0 7</w:t>
      </w:r>
    </w:p>
    <w:p w14:paraId="0A56B2C0" w14:textId="77777777" w:rsidR="0012115B" w:rsidRDefault="0012115B" w:rsidP="0012115B"/>
    <w:p w14:paraId="3B141BE2" w14:textId="77777777" w:rsidR="0012115B" w:rsidRPr="00A85B66" w:rsidRDefault="0012115B" w:rsidP="00A85B66">
      <w:pPr>
        <w:ind w:left="708"/>
        <w:rPr>
          <w:i/>
        </w:rPr>
      </w:pPr>
      <w:r w:rsidRPr="00A85B66">
        <w:rPr>
          <w:i/>
        </w:rPr>
        <w:t>echo "Select them - only node 0"</w:t>
      </w:r>
    </w:p>
    <w:p w14:paraId="0D7E866B" w14:textId="1C88B152" w:rsidR="0012115B" w:rsidRPr="00A85B66" w:rsidRDefault="0012115B" w:rsidP="00A85B66">
      <w:pPr>
        <w:ind w:left="708"/>
        <w:rPr>
          <w:i/>
        </w:rPr>
      </w:pPr>
      <w:r w:rsidRPr="00A85B66">
        <w:rPr>
          <w:i/>
        </w:rPr>
        <w:t>./nc_perf fabric-</w:t>
      </w:r>
      <w:r w:rsidR="00F02893">
        <w:rPr>
          <w:i/>
        </w:rPr>
        <w:t>loop</w:t>
      </w:r>
      <w:r w:rsidRPr="00A85B66">
        <w:rPr>
          <w:i/>
        </w:rPr>
        <w:t>.json -counter-select 0 6 7</w:t>
      </w:r>
    </w:p>
    <w:p w14:paraId="49F77E21" w14:textId="0B98EEC8" w:rsidR="0012115B" w:rsidRPr="00A85B66" w:rsidRDefault="0012115B" w:rsidP="00A85B66">
      <w:pPr>
        <w:ind w:left="708"/>
        <w:rPr>
          <w:i/>
        </w:rPr>
      </w:pPr>
      <w:r w:rsidRPr="00A85B66">
        <w:rPr>
          <w:i/>
        </w:rPr>
        <w:t>./nc_perf fabric-</w:t>
      </w:r>
      <w:r w:rsidR="00F02893">
        <w:rPr>
          <w:i/>
        </w:rPr>
        <w:t>loop</w:t>
      </w:r>
      <w:r w:rsidRPr="00A85B66">
        <w:rPr>
          <w:i/>
        </w:rPr>
        <w:t>.json -counter-select 0 7 7</w:t>
      </w:r>
    </w:p>
    <w:p w14:paraId="36AE87DD" w14:textId="77777777" w:rsidR="0012115B" w:rsidRPr="00A85B66" w:rsidRDefault="0012115B" w:rsidP="00A85B66">
      <w:pPr>
        <w:ind w:left="708"/>
        <w:rPr>
          <w:i/>
        </w:rPr>
      </w:pPr>
    </w:p>
    <w:p w14:paraId="609EF4E3" w14:textId="77777777" w:rsidR="0012115B" w:rsidRPr="00A85B66" w:rsidRDefault="0012115B" w:rsidP="00A85B66">
      <w:pPr>
        <w:ind w:left="708"/>
        <w:rPr>
          <w:i/>
        </w:rPr>
      </w:pPr>
      <w:r w:rsidRPr="00A85B66">
        <w:rPr>
          <w:i/>
        </w:rPr>
        <w:t>echo "Mask node 0"</w:t>
      </w:r>
    </w:p>
    <w:p w14:paraId="4D258CDE" w14:textId="642B20CA" w:rsidR="0012115B" w:rsidRPr="00A85B66" w:rsidRDefault="0012115B" w:rsidP="00A85B66">
      <w:pPr>
        <w:ind w:left="708"/>
        <w:rPr>
          <w:i/>
        </w:rPr>
      </w:pPr>
      <w:r w:rsidRPr="00A85B66">
        <w:rPr>
          <w:i/>
        </w:rPr>
        <w:t>./nc_perf fabric-</w:t>
      </w:r>
      <w:r w:rsidR="00F02893">
        <w:rPr>
          <w:i/>
        </w:rPr>
        <w:t>loop</w:t>
      </w:r>
      <w:r w:rsidRPr="00A85B66">
        <w:rPr>
          <w:i/>
        </w:rPr>
        <w:t>.json -counter-mask 0 6 7</w:t>
      </w:r>
    </w:p>
    <w:p w14:paraId="349A09C6" w14:textId="3E934B55" w:rsidR="0012115B" w:rsidRPr="00A85B66" w:rsidRDefault="0012115B" w:rsidP="00A85B66">
      <w:pPr>
        <w:ind w:left="708"/>
        <w:rPr>
          <w:i/>
        </w:rPr>
      </w:pPr>
      <w:r w:rsidRPr="00A85B66">
        <w:rPr>
          <w:i/>
        </w:rPr>
        <w:t>./nc_perf fabric-</w:t>
      </w:r>
      <w:r w:rsidR="00F02893">
        <w:rPr>
          <w:i/>
        </w:rPr>
        <w:t>loop</w:t>
      </w:r>
      <w:r w:rsidRPr="00A85B66">
        <w:rPr>
          <w:i/>
        </w:rPr>
        <w:t>.json -counter-mask 0 7 3</w:t>
      </w:r>
    </w:p>
    <w:p w14:paraId="1475C4B4" w14:textId="77777777" w:rsidR="0012115B" w:rsidRPr="00A85B66" w:rsidRDefault="0012115B" w:rsidP="00A85B66">
      <w:pPr>
        <w:ind w:left="708"/>
        <w:rPr>
          <w:i/>
        </w:rPr>
      </w:pPr>
    </w:p>
    <w:p w14:paraId="0507E3B8" w14:textId="77777777" w:rsidR="0012115B" w:rsidRPr="00A85B66" w:rsidRDefault="0012115B" w:rsidP="00A85B66">
      <w:pPr>
        <w:ind w:left="708"/>
        <w:rPr>
          <w:i/>
        </w:rPr>
      </w:pPr>
      <w:r w:rsidRPr="00A85B66">
        <w:rPr>
          <w:i/>
        </w:rPr>
        <w:t>echo "read counter - node 0"</w:t>
      </w:r>
    </w:p>
    <w:p w14:paraId="1AB7B169" w14:textId="16AE0F25" w:rsidR="0012115B" w:rsidRPr="00A85B66" w:rsidRDefault="0012115B" w:rsidP="00A85B66">
      <w:pPr>
        <w:ind w:left="708"/>
        <w:rPr>
          <w:i/>
        </w:rPr>
      </w:pPr>
      <w:r w:rsidRPr="00A85B66">
        <w:rPr>
          <w:i/>
        </w:rPr>
        <w:t>./nc_perf fabric-</w:t>
      </w:r>
      <w:r w:rsidR="00F02893">
        <w:rPr>
          <w:i/>
        </w:rPr>
        <w:t>loop</w:t>
      </w:r>
      <w:r w:rsidRPr="00A85B66">
        <w:rPr>
          <w:i/>
        </w:rPr>
        <w:t>.json -counter-read 0 6</w:t>
      </w:r>
    </w:p>
    <w:p w14:paraId="141DB907" w14:textId="29145B46" w:rsidR="0012115B" w:rsidRPr="00A85B66" w:rsidRDefault="0012115B" w:rsidP="00A85B66">
      <w:pPr>
        <w:ind w:left="708"/>
        <w:rPr>
          <w:i/>
        </w:rPr>
      </w:pPr>
      <w:r w:rsidRPr="00A85B66">
        <w:rPr>
          <w:i/>
        </w:rPr>
        <w:t>./nc_perf fabric-</w:t>
      </w:r>
      <w:r w:rsidR="00F02893">
        <w:rPr>
          <w:i/>
        </w:rPr>
        <w:t>loop</w:t>
      </w:r>
      <w:r w:rsidRPr="00A85B66">
        <w:rPr>
          <w:i/>
        </w:rPr>
        <w:t>.json -counter-read 0 7</w:t>
      </w:r>
    </w:p>
    <w:p w14:paraId="534FF7A4" w14:textId="77777777" w:rsidR="0012115B" w:rsidRPr="00A85B66" w:rsidRDefault="0012115B" w:rsidP="00A85B66">
      <w:pPr>
        <w:ind w:left="708"/>
        <w:rPr>
          <w:i/>
        </w:rPr>
      </w:pPr>
    </w:p>
    <w:p w14:paraId="14D3C1AB" w14:textId="1539272A" w:rsidR="00DA5337" w:rsidRPr="00A85B66" w:rsidRDefault="0012115B" w:rsidP="00A85B66">
      <w:pPr>
        <w:ind w:left="708"/>
        <w:rPr>
          <w:i/>
        </w:rPr>
      </w:pPr>
      <w:r w:rsidRPr="00A85B66">
        <w:rPr>
          <w:i/>
        </w:rPr>
        <w:t>root@</w:t>
      </w:r>
      <w:r w:rsidR="00F02893">
        <w:rPr>
          <w:i/>
        </w:rPr>
        <w:t>loop</w:t>
      </w:r>
      <w:r w:rsidRPr="00A85B66">
        <w:rPr>
          <w:i/>
        </w:rPr>
        <w:t>:</w:t>
      </w:r>
      <w:r w:rsidR="00F02893">
        <w:rPr>
          <w:i/>
        </w:rPr>
        <w:t>/</w:t>
      </w:r>
      <w:r w:rsidRPr="00A85B66">
        <w:rPr>
          <w:i/>
        </w:rPr>
        <w:t>home/</w:t>
      </w:r>
      <w:r w:rsidR="00F02893">
        <w:rPr>
          <w:i/>
        </w:rPr>
        <w:t>user</w:t>
      </w:r>
      <w:r w:rsidRPr="00A85B66">
        <w:rPr>
          <w:i/>
        </w:rPr>
        <w:t>/github/nc-utils/os/nc-test/</w:t>
      </w:r>
      <w:r w:rsidR="00C508E7">
        <w:rPr>
          <w:i/>
        </w:rPr>
        <w:t>nc_perf</w:t>
      </w:r>
      <w:r w:rsidRPr="00A85B66">
        <w:rPr>
          <w:i/>
        </w:rPr>
        <w:t>#</w:t>
      </w:r>
    </w:p>
    <w:p w14:paraId="57E37E50" w14:textId="66782889" w:rsidR="00E073AD" w:rsidRDefault="009A0402">
      <w:pPr>
        <w:pStyle w:val="Heading1"/>
      </w:pPr>
      <w:bookmarkStart w:id="29" w:name="_Ref333758657"/>
      <w:bookmarkStart w:id="30" w:name="_Toc333995982"/>
      <w:r>
        <w:lastRenderedPageBreak/>
        <w:t>NumaChip</w:t>
      </w:r>
      <w:r w:rsidR="007D7A3C">
        <w:t xml:space="preserve"> Performance statistics GUI </w:t>
      </w:r>
      <w:r w:rsidR="00D62D09">
        <w:t xml:space="preserve">– </w:t>
      </w:r>
      <w:r w:rsidR="007D7A3C">
        <w:t>Nc_pSTATS_GUI</w:t>
      </w:r>
      <w:bookmarkEnd w:id="29"/>
      <w:bookmarkEnd w:id="30"/>
    </w:p>
    <w:p w14:paraId="36D729B2" w14:textId="4E711E44" w:rsidR="00A1217B" w:rsidRDefault="00A1217B" w:rsidP="00A1217B">
      <w:r>
        <w:t xml:space="preserve">The </w:t>
      </w:r>
      <w:r w:rsidR="009A0402">
        <w:t>NumaChip</w:t>
      </w:r>
      <w:r>
        <w:t xml:space="preserve"> Performance Statistics GUI is written on top of </w:t>
      </w:r>
      <w:r w:rsidRPr="00A1217B">
        <w:t>Qt Widgets for Technical Applications</w:t>
      </w:r>
      <w:r>
        <w:t>, Qwt,</w:t>
      </w:r>
      <w:r w:rsidR="00A45A3F">
        <w:t xml:space="preserve"> </w:t>
      </w:r>
      <w:hyperlink r:id="rId25" w:history="1">
        <w:r w:rsidR="00A45A3F" w:rsidRPr="004E5287">
          <w:rPr>
            <w:rStyle w:val="Hyperlink"/>
          </w:rPr>
          <w:t>http://qwt.sourceforge.net/</w:t>
        </w:r>
      </w:hyperlink>
      <w:r>
        <w:t xml:space="preserve">. This means that you need to link to both Qt libaries, </w:t>
      </w:r>
      <w:hyperlink r:id="rId26" w:history="1">
        <w:r w:rsidRPr="004E5287">
          <w:rPr>
            <w:rStyle w:val="Hyperlink"/>
          </w:rPr>
          <w:t>http://qt.nokia.com/</w:t>
        </w:r>
      </w:hyperlink>
      <w:r>
        <w:t xml:space="preserve"> and Qwt libaries.</w:t>
      </w:r>
    </w:p>
    <w:p w14:paraId="6862572D" w14:textId="77777777" w:rsidR="00C52FEE" w:rsidRDefault="00C52FEE" w:rsidP="00A1217B"/>
    <w:p w14:paraId="09C1CEE9" w14:textId="2004EA0C" w:rsidR="00C52FEE" w:rsidRDefault="00C52FEE" w:rsidP="00A1217B">
      <w:r>
        <w:t xml:space="preserve">The </w:t>
      </w:r>
      <w:r w:rsidR="009A0402">
        <w:t>NumaChip</w:t>
      </w:r>
      <w:r>
        <w:t xml:space="preserve"> Performance Statistics GUI typically runs on machine that is seperated from the actual NumaConnect Single System Image Cluster. </w:t>
      </w:r>
    </w:p>
    <w:p w14:paraId="477E5E90" w14:textId="77777777" w:rsidR="00C52FEE" w:rsidRDefault="00C52FEE" w:rsidP="00A1217B"/>
    <w:p w14:paraId="55FE9427" w14:textId="3F36C003" w:rsidR="00C52FEE" w:rsidRDefault="00C52FEE" w:rsidP="00A1217B">
      <w:r>
        <w:t xml:space="preserve">Currently the the </w:t>
      </w:r>
      <w:r w:rsidR="009A0402">
        <w:t>NumaChip</w:t>
      </w:r>
      <w:r>
        <w:t xml:space="preserve"> Performance Statistics GUI operates on Windows 7 </w:t>
      </w:r>
      <w:r w:rsidR="00A20BA1">
        <w:t>and</w:t>
      </w:r>
      <w:r w:rsidR="00A409BB">
        <w:t xml:space="preserve"> </w:t>
      </w:r>
      <w:r>
        <w:t xml:space="preserve">X11 systems. As the </w:t>
      </w:r>
      <w:r w:rsidR="009A0402">
        <w:t>NumaChip</w:t>
      </w:r>
      <w:r>
        <w:t xml:space="preserve"> Performance Statistics GUI is written using Qwt it will run on any platform that Qwt supports, e.g </w:t>
      </w:r>
      <w:r w:rsidR="00F51545">
        <w:t>L</w:t>
      </w:r>
      <w:r>
        <w:t xml:space="preserve">inux, </w:t>
      </w:r>
      <w:r w:rsidR="00F51545">
        <w:t>M</w:t>
      </w:r>
      <w:r>
        <w:t xml:space="preserve">ac and </w:t>
      </w:r>
      <w:r w:rsidR="00F51545">
        <w:t>W</w:t>
      </w:r>
      <w:r>
        <w:t>indows.</w:t>
      </w:r>
    </w:p>
    <w:p w14:paraId="035DD72B" w14:textId="77777777" w:rsidR="00C52FEE" w:rsidRDefault="00C52FEE" w:rsidP="00A1217B"/>
    <w:p w14:paraId="476E1A17" w14:textId="1ADC75B3" w:rsidR="00D34B77" w:rsidRDefault="00F85F5D" w:rsidP="00A1217B">
      <w:r>
        <w:t xml:space="preserve">For the </w:t>
      </w:r>
      <w:r w:rsidR="009A0402">
        <w:t>NumaChip</w:t>
      </w:r>
      <w:r>
        <w:t xml:space="preserve"> Performance Statistics GUI simply type</w:t>
      </w:r>
    </w:p>
    <w:p w14:paraId="7020FD84" w14:textId="77777777" w:rsidR="00052C44" w:rsidRDefault="00052C44" w:rsidP="00A1217B"/>
    <w:p w14:paraId="229CED45" w14:textId="7407EFDB" w:rsidR="00052C44" w:rsidRPr="00A85B66" w:rsidRDefault="00052C44" w:rsidP="00052C44">
      <w:pPr>
        <w:ind w:left="431"/>
        <w:rPr>
          <w:i/>
        </w:rPr>
      </w:pPr>
      <w:r w:rsidRPr="00A85B66">
        <w:rPr>
          <w:i/>
        </w:rPr>
        <w:t xml:space="preserve">c:\nc-utils\os\nc-gui\nc-pstat-gui\Debug&gt; nc-pstat_gui.exe -cache &lt;IP address of </w:t>
      </w:r>
      <w:r w:rsidR="00227E17">
        <w:rPr>
          <w:i/>
        </w:rPr>
        <w:t>Single Image System</w:t>
      </w:r>
      <w:r w:rsidRPr="00A85B66">
        <w:rPr>
          <w:i/>
        </w:rPr>
        <w:t xml:space="preserve"> Master Node Deamon&gt;:&lt;portno used by </w:t>
      </w:r>
      <w:r w:rsidR="00227E17">
        <w:rPr>
          <w:i/>
        </w:rPr>
        <w:t>Single Image System</w:t>
      </w:r>
      <w:r w:rsidRPr="00A85B66">
        <w:rPr>
          <w:i/>
        </w:rPr>
        <w:t xml:space="preserve"> Master Node Deamon&gt;</w:t>
      </w:r>
    </w:p>
    <w:p w14:paraId="3F50BF81" w14:textId="77777777" w:rsidR="00052C44" w:rsidRDefault="00052C44" w:rsidP="00052C44">
      <w:pPr>
        <w:ind w:left="431"/>
      </w:pPr>
    </w:p>
    <w:p w14:paraId="17CF89D6" w14:textId="0FE7A5A5" w:rsidR="00052C44" w:rsidRDefault="00052C44" w:rsidP="00052C44">
      <w:r>
        <w:t>like this</w:t>
      </w:r>
    </w:p>
    <w:p w14:paraId="7840FB6B" w14:textId="77777777" w:rsidR="00D34B77" w:rsidRDefault="00D34B77" w:rsidP="00D34B77">
      <w:pPr>
        <w:ind w:firstLine="431"/>
      </w:pPr>
    </w:p>
    <w:p w14:paraId="2025D340" w14:textId="65673A29" w:rsidR="00D34B77" w:rsidRPr="00A85B66" w:rsidRDefault="00D34B77" w:rsidP="00B94D38">
      <w:pPr>
        <w:ind w:left="431"/>
        <w:rPr>
          <w:i/>
        </w:rPr>
      </w:pPr>
      <w:r w:rsidRPr="00A85B66">
        <w:rPr>
          <w:i/>
        </w:rPr>
        <w:t xml:space="preserve">c:\nc-utils\os\nc-gui\nc-pstat-gui\Debug&gt; nc-pstat_gui.exe -cache </w:t>
      </w:r>
      <w:r w:rsidR="00052C44" w:rsidRPr="00A85B66">
        <w:rPr>
          <w:i/>
        </w:rPr>
        <w:t xml:space="preserve">172.16.100.186 </w:t>
      </w:r>
      <w:r w:rsidRPr="00A85B66">
        <w:rPr>
          <w:i/>
        </w:rPr>
        <w:t>7070</w:t>
      </w:r>
    </w:p>
    <w:p w14:paraId="34E3748B" w14:textId="120EB8AC" w:rsidR="006C2662" w:rsidRDefault="006C2662" w:rsidP="00052C44"/>
    <w:p w14:paraId="3D67BE98" w14:textId="0F4EB555" w:rsidR="00B94D38" w:rsidRDefault="00052C44" w:rsidP="00052C44">
      <w:r>
        <w:t xml:space="preserve">If you will like to play with the tool without having a </w:t>
      </w:r>
      <w:r w:rsidR="00227E17">
        <w:t>Single Image System</w:t>
      </w:r>
      <w:r>
        <w:t xml:space="preserve"> Master Node Deamon you may do </w:t>
      </w:r>
    </w:p>
    <w:p w14:paraId="75907BA5" w14:textId="77777777" w:rsidR="00052C44" w:rsidRDefault="00052C44" w:rsidP="00052C44"/>
    <w:p w14:paraId="4E19F938" w14:textId="78BC91F0" w:rsidR="00B94D38" w:rsidRPr="00A85B66" w:rsidRDefault="00B94D38" w:rsidP="00B94D38">
      <w:pPr>
        <w:ind w:left="431"/>
        <w:rPr>
          <w:i/>
        </w:rPr>
      </w:pPr>
      <w:r w:rsidRPr="00A85B66">
        <w:rPr>
          <w:i/>
        </w:rPr>
        <w:t>c:\nc-utils\os\nc-gui\nc-pstat-gui\Debug&gt; nc-pstat_gui.exe –</w:t>
      </w:r>
      <w:r w:rsidR="00052C44" w:rsidRPr="00A85B66">
        <w:rPr>
          <w:i/>
        </w:rPr>
        <w:t>simulate &lt;number of nodes&gt;</w:t>
      </w:r>
    </w:p>
    <w:p w14:paraId="6D1B4B78" w14:textId="7537A6EF" w:rsidR="00B94D38" w:rsidRDefault="00B94D38" w:rsidP="00A1217B"/>
    <w:p w14:paraId="5545AA7D" w14:textId="2FCA6725" w:rsidR="00970DD0" w:rsidRDefault="00970DD0" w:rsidP="00A1217B">
      <w:r>
        <w:t>If you do not want to start the application from commandline you can put this information in a bat-file, e.g nc_pstat_cache.bat.</w:t>
      </w:r>
    </w:p>
    <w:p w14:paraId="02E3B60F" w14:textId="77777777" w:rsidR="00970DD0" w:rsidRDefault="00970DD0" w:rsidP="00A1217B"/>
    <w:p w14:paraId="0E27F551" w14:textId="7ABED2B2" w:rsidR="00C52FEE" w:rsidRDefault="0070588F" w:rsidP="00A1217B">
      <w:r>
        <w:t xml:space="preserve">The </w:t>
      </w:r>
      <w:r w:rsidR="009A0402">
        <w:t>NumaChip</w:t>
      </w:r>
      <w:r>
        <w:t xml:space="preserve"> Performance Statistics GUI shows 5 different graphs: </w:t>
      </w:r>
    </w:p>
    <w:p w14:paraId="32D2F0E2" w14:textId="028D1A31" w:rsidR="0070588F" w:rsidRDefault="009A0402" w:rsidP="0070588F">
      <w:pPr>
        <w:pStyle w:val="ListParagraph"/>
        <w:numPr>
          <w:ilvl w:val="0"/>
          <w:numId w:val="28"/>
        </w:numPr>
      </w:pPr>
      <w:r>
        <w:t>NumaChip</w:t>
      </w:r>
      <w:r w:rsidR="0070588F">
        <w:t xml:space="preserve"> Cache Hitrate (%) snapshot (</w:t>
      </w:r>
      <w:r w:rsidR="00A55413">
        <w:t>per second</w:t>
      </w:r>
      <w:r w:rsidR="0070588F">
        <w:t xml:space="preserve">)/time  </w:t>
      </w:r>
    </w:p>
    <w:p w14:paraId="4E595CC6" w14:textId="46536663" w:rsidR="0070588F" w:rsidRDefault="009A0402" w:rsidP="0070588F">
      <w:pPr>
        <w:pStyle w:val="ListParagraph"/>
        <w:numPr>
          <w:ilvl w:val="0"/>
          <w:numId w:val="28"/>
        </w:numPr>
      </w:pPr>
      <w:r>
        <w:t>NumaChip</w:t>
      </w:r>
      <w:r w:rsidR="0070588F">
        <w:t xml:space="preserve"> Cache Hitrate (%) distribution pr. </w:t>
      </w:r>
      <w:r>
        <w:t>NumaChip</w:t>
      </w:r>
      <w:r w:rsidR="0070588F">
        <w:t xml:space="preserve">. Both the average Cache Hitrate  and the current snapshot (last second) is displayed for each </w:t>
      </w:r>
      <w:r>
        <w:t>NumaChip</w:t>
      </w:r>
      <w:r w:rsidR="0070588F">
        <w:t xml:space="preserve"> in the system. </w:t>
      </w:r>
    </w:p>
    <w:p w14:paraId="7965B449" w14:textId="383D17F6" w:rsidR="0070588F" w:rsidRDefault="0070588F" w:rsidP="0070588F">
      <w:pPr>
        <w:pStyle w:val="ListParagraph"/>
        <w:numPr>
          <w:ilvl w:val="0"/>
          <w:numId w:val="28"/>
        </w:numPr>
      </w:pPr>
      <w:r>
        <w:t xml:space="preserve">The </w:t>
      </w:r>
      <w:r w:rsidR="009A0402">
        <w:t>NumaChip</w:t>
      </w:r>
      <w:r>
        <w:t xml:space="preserve"> Total Number of Transactions In/Out pr. </w:t>
      </w:r>
      <w:r w:rsidR="009A0402">
        <w:t>NumaChip</w:t>
      </w:r>
      <w:r>
        <w:t xml:space="preserve"> is displayed. By </w:t>
      </w:r>
      <w:r w:rsidR="009A0402">
        <w:t>NumaChip</w:t>
      </w:r>
      <w:r>
        <w:t xml:space="preserve"> Number of Transactions In/Out</w:t>
      </w:r>
      <w:r w:rsidRPr="0070588F">
        <w:t xml:space="preserve"> </w:t>
      </w:r>
      <w:r>
        <w:t xml:space="preserve">we mean </w:t>
      </w:r>
      <w:r w:rsidRPr="0070588F">
        <w:t xml:space="preserve">cHT-Cave Incoming </w:t>
      </w:r>
      <w:r>
        <w:t xml:space="preserve">and Outgoing </w:t>
      </w:r>
      <w:r w:rsidRPr="0070588F">
        <w:t>non-posted HT-Request</w:t>
      </w:r>
    </w:p>
    <w:p w14:paraId="106B1EE0" w14:textId="7BC3B812" w:rsidR="004F2B4F" w:rsidRPr="004F2B4F" w:rsidRDefault="0070588F" w:rsidP="004F2B4F">
      <w:pPr>
        <w:pStyle w:val="ListParagraph"/>
        <w:numPr>
          <w:ilvl w:val="0"/>
          <w:numId w:val="28"/>
        </w:numPr>
        <w:autoSpaceDE w:val="0"/>
        <w:autoSpaceDN w:val="0"/>
        <w:adjustRightInd w:val="0"/>
      </w:pPr>
      <w:r>
        <w:t xml:space="preserve">The </w:t>
      </w:r>
      <w:r w:rsidR="009A0402">
        <w:t>NumaChip</w:t>
      </w:r>
      <w:r>
        <w:t xml:space="preserve"> Number of Transactions In/Out snapshot (</w:t>
      </w:r>
      <w:r w:rsidR="00A55413">
        <w:t>per second</w:t>
      </w:r>
      <w:r>
        <w:t xml:space="preserve">)/time. By </w:t>
      </w:r>
      <w:r w:rsidR="009A0402">
        <w:t>NumaChip</w:t>
      </w:r>
      <w:r>
        <w:t xml:space="preserve"> Number of Transactions In/Out</w:t>
      </w:r>
      <w:r w:rsidRPr="0070588F">
        <w:t xml:space="preserve"> </w:t>
      </w:r>
      <w:r>
        <w:t xml:space="preserve">we mean </w:t>
      </w:r>
      <w:r w:rsidRPr="0070588F">
        <w:t xml:space="preserve">cHT-Cave Incoming </w:t>
      </w:r>
      <w:r>
        <w:t xml:space="preserve">and Outgoing </w:t>
      </w:r>
      <w:r w:rsidRPr="0070588F">
        <w:t>non-posted HT-Request</w:t>
      </w:r>
    </w:p>
    <w:p w14:paraId="47D3363F" w14:textId="2CA7D5D4" w:rsidR="004F2B4F" w:rsidRPr="004F2B4F" w:rsidRDefault="0070588F" w:rsidP="004F2B4F">
      <w:pPr>
        <w:pStyle w:val="ListParagraph"/>
        <w:numPr>
          <w:ilvl w:val="0"/>
          <w:numId w:val="28"/>
        </w:numPr>
        <w:autoSpaceDE w:val="0"/>
        <w:autoSpaceDN w:val="0"/>
        <w:adjustRightInd w:val="0"/>
      </w:pPr>
      <w:r>
        <w:t xml:space="preserve">The </w:t>
      </w:r>
      <w:r w:rsidR="009A0402">
        <w:t>NumaChip</w:t>
      </w:r>
      <w:r>
        <w:t xml:space="preserve"> </w:t>
      </w:r>
      <w:r w:rsidR="004F2B4F">
        <w:t xml:space="preserve">Total </w:t>
      </w:r>
      <w:r>
        <w:t xml:space="preserve">Number of Probes </w:t>
      </w:r>
      <w:r w:rsidR="004F2B4F">
        <w:t xml:space="preserve">pr. </w:t>
      </w:r>
      <w:r w:rsidR="009A0402">
        <w:t>NumaChip</w:t>
      </w:r>
      <w:r w:rsidR="004F2B4F">
        <w:t xml:space="preserve"> is displayed. By </w:t>
      </w:r>
      <w:r w:rsidR="009A0402">
        <w:t>NumaChip</w:t>
      </w:r>
      <w:r w:rsidR="004F2B4F">
        <w:t xml:space="preserve"> Number of Probes we mean </w:t>
      </w:r>
      <w:r w:rsidR="004F2B4F" w:rsidRPr="004F2B4F">
        <w:t>Incoming/Outgoing probe HT-Request.</w:t>
      </w:r>
    </w:p>
    <w:p w14:paraId="32D0499A" w14:textId="77777777" w:rsidR="004E601C" w:rsidRDefault="004E601C" w:rsidP="004E601C"/>
    <w:p w14:paraId="250BEB11" w14:textId="77777777" w:rsidR="00970DD0" w:rsidRDefault="00970DD0" w:rsidP="004E601C"/>
    <w:p w14:paraId="377E55D0" w14:textId="74B75C7C" w:rsidR="004E601C" w:rsidRDefault="009A0402" w:rsidP="004E601C">
      <w:pPr>
        <w:pStyle w:val="Heading3"/>
      </w:pPr>
      <w:bookmarkStart w:id="31" w:name="_Toc333995983"/>
      <w:r>
        <w:t>NumaChip</w:t>
      </w:r>
      <w:r w:rsidR="004E601C">
        <w:t xml:space="preserve"> Cache Hitrate</w:t>
      </w:r>
      <w:r w:rsidR="00690834">
        <w:t xml:space="preserve"> snapshot</w:t>
      </w:r>
      <w:r w:rsidR="004E601C">
        <w:t xml:space="preserve"> (p</w:t>
      </w:r>
      <w:r w:rsidR="006376BC">
        <w:t>e</w:t>
      </w:r>
      <w:r w:rsidR="004E601C">
        <w:t>r</w:t>
      </w:r>
      <w:r w:rsidR="006376BC">
        <w:t xml:space="preserve"> </w:t>
      </w:r>
      <w:r w:rsidR="004E601C">
        <w:t>sec</w:t>
      </w:r>
      <w:r w:rsidR="006376BC">
        <w:t>ond</w:t>
      </w:r>
      <w:r w:rsidR="004E601C">
        <w:t>)/time</w:t>
      </w:r>
      <w:bookmarkEnd w:id="31"/>
      <w:r w:rsidR="004E601C">
        <w:t xml:space="preserve">  </w:t>
      </w:r>
    </w:p>
    <w:p w14:paraId="7C531EF2" w14:textId="4BFB9017" w:rsidR="004E601C" w:rsidRDefault="004E601C" w:rsidP="004E601C">
      <w:pPr>
        <w:rPr>
          <w:color w:val="000000"/>
        </w:rPr>
      </w:pPr>
      <w:r>
        <w:rPr>
          <w:color w:val="000000"/>
        </w:rPr>
        <w:t xml:space="preserve">The tab shows a graph displaying cache hitrate (%) </w:t>
      </w:r>
      <w:r w:rsidR="00A55413">
        <w:rPr>
          <w:color w:val="000000"/>
        </w:rPr>
        <w:t>per second</w:t>
      </w:r>
      <w:r>
        <w:rPr>
          <w:color w:val="000000"/>
        </w:rPr>
        <w:t xml:space="preserve"> over time. The number of accesses to the cache per update is displayed in the legend text for each remote cache. The graph monitors the cache hit ratio for all remote caches (L4 NumaConnect type caches) in the NumaConnect </w:t>
      </w:r>
      <w:r w:rsidR="00227E17">
        <w:rPr>
          <w:color w:val="000000"/>
        </w:rPr>
        <w:t>Single Image System</w:t>
      </w:r>
      <w:r>
        <w:rPr>
          <w:color w:val="000000"/>
        </w:rPr>
        <w:t>.</w:t>
      </w:r>
      <w:r w:rsidR="00970DD0">
        <w:rPr>
          <w:color w:val="000000"/>
        </w:rPr>
        <w:t xml:space="preserve"> The example below shows this information on a </w:t>
      </w:r>
      <w:r w:rsidR="00A673A5">
        <w:rPr>
          <w:color w:val="000000"/>
        </w:rPr>
        <w:t xml:space="preserve">NumaConnect </w:t>
      </w:r>
      <w:r w:rsidR="00227E17">
        <w:rPr>
          <w:color w:val="000000"/>
        </w:rPr>
        <w:t>Single Image System</w:t>
      </w:r>
      <w:r w:rsidR="002A601F">
        <w:rPr>
          <w:color w:val="000000"/>
        </w:rPr>
        <w:t xml:space="preserve"> using </w:t>
      </w:r>
      <w:r w:rsidR="00970DD0">
        <w:rPr>
          <w:color w:val="000000"/>
        </w:rPr>
        <w:t xml:space="preserve">four </w:t>
      </w:r>
      <w:r w:rsidR="009A0402">
        <w:rPr>
          <w:color w:val="000000"/>
        </w:rPr>
        <w:t>NumaChip</w:t>
      </w:r>
      <w:r w:rsidR="002A601F">
        <w:rPr>
          <w:color w:val="000000"/>
        </w:rPr>
        <w:t>s</w:t>
      </w:r>
      <w:r w:rsidR="00970DD0">
        <w:rPr>
          <w:color w:val="000000"/>
        </w:rPr>
        <w:t xml:space="preserve">: </w:t>
      </w:r>
    </w:p>
    <w:p w14:paraId="72CA2AD6" w14:textId="77777777" w:rsidR="00970DD0" w:rsidRDefault="00970DD0" w:rsidP="004E601C">
      <w:pPr>
        <w:rPr>
          <w:color w:val="000000"/>
        </w:rPr>
      </w:pPr>
    </w:p>
    <w:p w14:paraId="635A5681" w14:textId="77777777" w:rsidR="00970DD0" w:rsidRDefault="00970DD0" w:rsidP="004E601C">
      <w:pPr>
        <w:rPr>
          <w:color w:val="000000"/>
        </w:rPr>
      </w:pPr>
    </w:p>
    <w:p w14:paraId="2044E28A" w14:textId="6BB2D4CF" w:rsidR="00970DD0" w:rsidRDefault="00970DD0" w:rsidP="004E601C">
      <w:pPr>
        <w:rPr>
          <w:color w:val="000000"/>
        </w:rPr>
      </w:pPr>
      <w:r>
        <w:rPr>
          <w:color w:val="000000"/>
          <w:lang w:val="nb-NO" w:eastAsia="nb-NO"/>
        </w:rPr>
        <w:drawing>
          <wp:inline distT="0" distB="0" distL="0" distR="0" wp14:anchorId="5179D653" wp14:editId="3E9816E3">
            <wp:extent cx="5600700" cy="3067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0700" cy="3067050"/>
                    </a:xfrm>
                    <a:prstGeom prst="rect">
                      <a:avLst/>
                    </a:prstGeom>
                    <a:noFill/>
                    <a:ln>
                      <a:noFill/>
                    </a:ln>
                  </pic:spPr>
                </pic:pic>
              </a:graphicData>
            </a:graphic>
          </wp:inline>
        </w:drawing>
      </w:r>
    </w:p>
    <w:p w14:paraId="11E313B2" w14:textId="77777777" w:rsidR="001C30CB" w:rsidRDefault="001C30CB" w:rsidP="004E601C">
      <w:pPr>
        <w:rPr>
          <w:color w:val="000000"/>
        </w:rPr>
      </w:pPr>
    </w:p>
    <w:p w14:paraId="1098882C" w14:textId="1FC29C33" w:rsidR="00F725D7" w:rsidRPr="00180AFF" w:rsidRDefault="00F725D7" w:rsidP="00F725D7">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6001D5">
        <w:rPr>
          <w:b/>
        </w:rPr>
        <w:t>2</w:t>
      </w:r>
      <w:r w:rsidRPr="00180AFF">
        <w:rPr>
          <w:b/>
        </w:rPr>
        <w:fldChar w:fldCharType="end"/>
      </w:r>
      <w:r>
        <w:rPr>
          <w:b/>
        </w:rPr>
        <w:t>:</w:t>
      </w:r>
      <w:r w:rsidRPr="00180AFF">
        <w:rPr>
          <w:b/>
        </w:rPr>
        <w:t xml:space="preserve"> </w:t>
      </w:r>
      <w:r w:rsidRPr="00F725D7">
        <w:rPr>
          <w:b/>
        </w:rPr>
        <w:t>NumaChip Cache Hitrate (</w:t>
      </w:r>
      <w:r w:rsidR="00A55413">
        <w:rPr>
          <w:b/>
        </w:rPr>
        <w:t>per second</w:t>
      </w:r>
      <w:r w:rsidRPr="00F725D7">
        <w:rPr>
          <w:b/>
        </w:rPr>
        <w:t>)/time</w:t>
      </w:r>
    </w:p>
    <w:p w14:paraId="4F774B7C" w14:textId="77777777" w:rsidR="001C30CB" w:rsidRPr="004E601C" w:rsidRDefault="001C30CB" w:rsidP="004E601C">
      <w:pPr>
        <w:rPr>
          <w:lang w:val="en-GB"/>
        </w:rPr>
      </w:pPr>
    </w:p>
    <w:p w14:paraId="4F382207" w14:textId="35D38FD9" w:rsidR="004E601C" w:rsidRDefault="009A0402" w:rsidP="004E601C">
      <w:pPr>
        <w:pStyle w:val="Heading3"/>
      </w:pPr>
      <w:bookmarkStart w:id="32" w:name="_Toc333995984"/>
      <w:r>
        <w:t>NumaChip</w:t>
      </w:r>
      <w:r w:rsidR="004E601C">
        <w:t xml:space="preserve"> Cache Hitrate distribution pr. </w:t>
      </w:r>
      <w:r>
        <w:t>NumaChip</w:t>
      </w:r>
      <w:bookmarkEnd w:id="32"/>
    </w:p>
    <w:p w14:paraId="070E4867" w14:textId="305216DA" w:rsidR="004E601C" w:rsidRDefault="004E601C" w:rsidP="004E601C">
      <w:pPr>
        <w:rPr>
          <w:color w:val="000000"/>
        </w:rPr>
      </w:pPr>
      <w:r>
        <w:rPr>
          <w:color w:val="000000"/>
        </w:rPr>
        <w:t xml:space="preserve">This tab shows a histogram displaying a cache hitrate (%) snapshot (shown in blue color) on top of an average (shown in red) cache hitrate over time (red over blue gives purple). The number of accesses to the cache per update is displayed in the legend text for each remote cache. The histogram monitors the cache hit ratio for all remote caches (L4 NumaConnect type caches) in the NumaConnect </w:t>
      </w:r>
      <w:r w:rsidR="00227E17">
        <w:rPr>
          <w:color w:val="000000"/>
        </w:rPr>
        <w:t>Single Image System</w:t>
      </w:r>
      <w:r>
        <w:rPr>
          <w:color w:val="000000"/>
        </w:rPr>
        <w:t>.</w:t>
      </w:r>
    </w:p>
    <w:p w14:paraId="0BB4DC6C" w14:textId="77777777" w:rsidR="00970DD0" w:rsidRDefault="00970DD0" w:rsidP="004E601C">
      <w:pPr>
        <w:rPr>
          <w:color w:val="000000"/>
        </w:rPr>
      </w:pPr>
    </w:p>
    <w:p w14:paraId="3478C57F" w14:textId="29054DBA" w:rsidR="00970DD0" w:rsidRDefault="00970DD0" w:rsidP="004E601C">
      <w:pPr>
        <w:rPr>
          <w:lang w:val="en-GB"/>
        </w:rPr>
      </w:pPr>
      <w:r>
        <w:rPr>
          <w:lang w:val="nb-NO" w:eastAsia="nb-NO"/>
        </w:rPr>
        <w:drawing>
          <wp:inline distT="0" distB="0" distL="0" distR="0" wp14:anchorId="3D8E1511" wp14:editId="624FC354">
            <wp:extent cx="5600700" cy="33623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00700" cy="3362325"/>
                    </a:xfrm>
                    <a:prstGeom prst="rect">
                      <a:avLst/>
                    </a:prstGeom>
                    <a:noFill/>
                    <a:ln>
                      <a:noFill/>
                    </a:ln>
                  </pic:spPr>
                </pic:pic>
              </a:graphicData>
            </a:graphic>
          </wp:inline>
        </w:drawing>
      </w:r>
    </w:p>
    <w:p w14:paraId="1CFDE34A" w14:textId="77777777" w:rsidR="000D625C" w:rsidRDefault="000D625C" w:rsidP="004E601C">
      <w:pPr>
        <w:rPr>
          <w:lang w:val="en-GB"/>
        </w:rPr>
      </w:pPr>
    </w:p>
    <w:p w14:paraId="0EE7F2B9" w14:textId="19356F16" w:rsidR="000D625C" w:rsidRPr="00180AFF" w:rsidRDefault="000D625C" w:rsidP="000D625C">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6001D5">
        <w:rPr>
          <w:b/>
        </w:rPr>
        <w:t>3</w:t>
      </w:r>
      <w:r w:rsidRPr="00180AFF">
        <w:rPr>
          <w:b/>
        </w:rPr>
        <w:fldChar w:fldCharType="end"/>
      </w:r>
      <w:r>
        <w:rPr>
          <w:b/>
        </w:rPr>
        <w:t>:</w:t>
      </w:r>
      <w:r w:rsidRPr="00180AFF">
        <w:rPr>
          <w:b/>
        </w:rPr>
        <w:t xml:space="preserve"> </w:t>
      </w:r>
      <w:r w:rsidRPr="000D625C">
        <w:rPr>
          <w:b/>
        </w:rPr>
        <w:t xml:space="preserve">NumaChip Cache Hitrate distribution pr. NumaChip  </w:t>
      </w:r>
    </w:p>
    <w:p w14:paraId="53055703" w14:textId="77777777" w:rsidR="000D625C" w:rsidRPr="000D625C" w:rsidRDefault="000D625C" w:rsidP="004E601C"/>
    <w:p w14:paraId="5E3DBAC9" w14:textId="4BCF72F7" w:rsidR="004E601C" w:rsidRDefault="009A0402" w:rsidP="004E601C">
      <w:pPr>
        <w:pStyle w:val="Heading3"/>
      </w:pPr>
      <w:bookmarkStart w:id="33" w:name="_Toc333995985"/>
      <w:r>
        <w:t>NumaChip</w:t>
      </w:r>
      <w:r w:rsidR="004E601C">
        <w:t xml:space="preserve"> Total Number of Transactions In/Out</w:t>
      </w:r>
      <w:bookmarkEnd w:id="33"/>
    </w:p>
    <w:p w14:paraId="3797F2BB" w14:textId="2A9FF70C" w:rsidR="004E601C" w:rsidRDefault="004E601C" w:rsidP="004E601C">
      <w:r>
        <w:t xml:space="preserve">This tab shows a histogram displaying all Incoming </w:t>
      </w:r>
      <w:r>
        <w:rPr>
          <w:color w:val="000000"/>
        </w:rPr>
        <w:t>(shown in blue color)</w:t>
      </w:r>
      <w:r>
        <w:t xml:space="preserve"> non-posted HT-Request and Outgoing</w:t>
      </w:r>
      <w:r w:rsidR="00B82EB3">
        <w:t xml:space="preserve"> </w:t>
      </w:r>
      <w:r>
        <w:rPr>
          <w:color w:val="000000"/>
        </w:rPr>
        <w:t>(shown in</w:t>
      </w:r>
      <w:r>
        <w:t xml:space="preserve"> red color) non-posted HT-Request </w:t>
      </w:r>
      <w:r>
        <w:rPr>
          <w:color w:val="000000"/>
        </w:rPr>
        <w:t>(red over blue gives purple)</w:t>
      </w:r>
      <w:r>
        <w:t xml:space="preserve"> to the </w:t>
      </w:r>
      <w:r w:rsidR="009A0402">
        <w:t>NumaChip</w:t>
      </w:r>
      <w:r>
        <w:t xml:space="preserve"> (Cave). The non-posted HT-Requests gives an impression of the amount of actual hyper transport traffic in and out of each </w:t>
      </w:r>
      <w:r w:rsidR="009A0402">
        <w:t>NumaChip</w:t>
      </w:r>
      <w:r>
        <w:t>. The histogram shows the total accumulated number of non-posted HT-Request</w:t>
      </w:r>
      <w:r w:rsidR="00451A17">
        <w:t>s</w:t>
      </w:r>
      <w:r>
        <w:t xml:space="preserve"> for each </w:t>
      </w:r>
      <w:r w:rsidR="009A0402">
        <w:t>NumaChip</w:t>
      </w:r>
      <w:r>
        <w:t xml:space="preserve"> in the NumaConnect </w:t>
      </w:r>
      <w:r w:rsidR="00227E17">
        <w:t>Single Image System</w:t>
      </w:r>
      <w:r>
        <w:t>.</w:t>
      </w:r>
    </w:p>
    <w:p w14:paraId="4B8394BD" w14:textId="77777777" w:rsidR="00970DD0" w:rsidRDefault="00970DD0" w:rsidP="004E601C"/>
    <w:p w14:paraId="11EDEB08" w14:textId="426E5DD2" w:rsidR="00970DD0" w:rsidRDefault="00970DD0" w:rsidP="004E601C">
      <w:pPr>
        <w:rPr>
          <w:lang w:val="en-GB"/>
        </w:rPr>
      </w:pPr>
      <w:r>
        <w:rPr>
          <w:lang w:val="nb-NO" w:eastAsia="nb-NO"/>
        </w:rPr>
        <w:drawing>
          <wp:inline distT="0" distB="0" distL="0" distR="0" wp14:anchorId="77126904" wp14:editId="295BD104">
            <wp:extent cx="5600700" cy="3352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00700" cy="3352800"/>
                    </a:xfrm>
                    <a:prstGeom prst="rect">
                      <a:avLst/>
                    </a:prstGeom>
                    <a:noFill/>
                    <a:ln>
                      <a:noFill/>
                    </a:ln>
                  </pic:spPr>
                </pic:pic>
              </a:graphicData>
            </a:graphic>
          </wp:inline>
        </w:drawing>
      </w:r>
    </w:p>
    <w:p w14:paraId="1F121330" w14:textId="77777777" w:rsidR="00970DD0" w:rsidRDefault="00970DD0" w:rsidP="004E601C">
      <w:pPr>
        <w:rPr>
          <w:lang w:val="en-GB"/>
        </w:rPr>
      </w:pPr>
    </w:p>
    <w:p w14:paraId="698D7C51" w14:textId="22710677" w:rsidR="000D625C" w:rsidRPr="00180AFF" w:rsidRDefault="000D625C" w:rsidP="000D625C">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6001D5">
        <w:rPr>
          <w:b/>
        </w:rPr>
        <w:t>4</w:t>
      </w:r>
      <w:r w:rsidRPr="00180AFF">
        <w:rPr>
          <w:b/>
        </w:rPr>
        <w:fldChar w:fldCharType="end"/>
      </w:r>
      <w:r>
        <w:rPr>
          <w:b/>
        </w:rPr>
        <w:t>:</w:t>
      </w:r>
      <w:r w:rsidRPr="00180AFF">
        <w:rPr>
          <w:b/>
        </w:rPr>
        <w:t xml:space="preserve"> </w:t>
      </w:r>
      <w:r w:rsidRPr="000D625C">
        <w:rPr>
          <w:b/>
        </w:rPr>
        <w:t xml:space="preserve">NumaChip Total Number of Transactions In/Out distribution pr. NumaChip  </w:t>
      </w:r>
    </w:p>
    <w:p w14:paraId="1376E05F" w14:textId="77777777" w:rsidR="00970DD0" w:rsidRDefault="00970DD0" w:rsidP="004E601C">
      <w:pPr>
        <w:rPr>
          <w:lang w:val="en-GB"/>
        </w:rPr>
      </w:pPr>
    </w:p>
    <w:p w14:paraId="528A5E5F" w14:textId="69602891" w:rsidR="00970DD0" w:rsidRDefault="00970DD0" w:rsidP="004E601C">
      <w:pPr>
        <w:rPr>
          <w:lang w:val="en-GB"/>
        </w:rPr>
      </w:pPr>
      <w:r>
        <w:rPr>
          <w:lang w:val="en-GB"/>
        </w:rPr>
        <w:t xml:space="preserve">If you are just interested in the </w:t>
      </w:r>
      <w:r w:rsidR="009A0402">
        <w:rPr>
          <w:lang w:val="en-GB"/>
        </w:rPr>
        <w:t>NumaChip</w:t>
      </w:r>
      <w:r>
        <w:rPr>
          <w:lang w:val="en-GB"/>
        </w:rPr>
        <w:t xml:space="preserve"> Outgoing HT-Non Poste</w:t>
      </w:r>
      <w:r w:rsidR="00B60D03">
        <w:rPr>
          <w:lang w:val="en-GB"/>
        </w:rPr>
        <w:t>d</w:t>
      </w:r>
      <w:r>
        <w:rPr>
          <w:lang w:val="en-GB"/>
        </w:rPr>
        <w:t xml:space="preserve"> Requests you may deselect the Incoming legends and the axis will autoscale. </w:t>
      </w:r>
    </w:p>
    <w:p w14:paraId="1653859C" w14:textId="77777777" w:rsidR="00970DD0" w:rsidRDefault="00970DD0" w:rsidP="004E601C">
      <w:pPr>
        <w:rPr>
          <w:lang w:val="en-GB"/>
        </w:rPr>
      </w:pPr>
    </w:p>
    <w:p w14:paraId="1D398166" w14:textId="62BBCE03" w:rsidR="00970DD0" w:rsidRDefault="00970DD0" w:rsidP="004E601C">
      <w:pPr>
        <w:rPr>
          <w:lang w:val="en-GB"/>
        </w:rPr>
      </w:pPr>
      <w:r>
        <w:rPr>
          <w:lang w:val="nb-NO" w:eastAsia="nb-NO"/>
        </w:rPr>
        <w:lastRenderedPageBreak/>
        <w:drawing>
          <wp:inline distT="0" distB="0" distL="0" distR="0" wp14:anchorId="01056777" wp14:editId="70B8204B">
            <wp:extent cx="5600700" cy="3371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00700" cy="3371850"/>
                    </a:xfrm>
                    <a:prstGeom prst="rect">
                      <a:avLst/>
                    </a:prstGeom>
                    <a:noFill/>
                    <a:ln>
                      <a:noFill/>
                    </a:ln>
                  </pic:spPr>
                </pic:pic>
              </a:graphicData>
            </a:graphic>
          </wp:inline>
        </w:drawing>
      </w:r>
    </w:p>
    <w:p w14:paraId="44219A79" w14:textId="77777777" w:rsidR="00970DD0" w:rsidRDefault="00970DD0" w:rsidP="004E601C">
      <w:pPr>
        <w:rPr>
          <w:lang w:val="en-GB"/>
        </w:rPr>
      </w:pPr>
    </w:p>
    <w:p w14:paraId="16748033" w14:textId="1EB97E50" w:rsidR="000D625C" w:rsidRPr="00180AFF" w:rsidRDefault="000D625C" w:rsidP="000D625C">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6001D5">
        <w:rPr>
          <w:b/>
        </w:rPr>
        <w:t>5</w:t>
      </w:r>
      <w:r w:rsidRPr="00180AFF">
        <w:rPr>
          <w:b/>
        </w:rPr>
        <w:fldChar w:fldCharType="end"/>
      </w:r>
      <w:r>
        <w:rPr>
          <w:b/>
        </w:rPr>
        <w:t>:</w:t>
      </w:r>
      <w:r w:rsidRPr="00180AFF">
        <w:rPr>
          <w:b/>
        </w:rPr>
        <w:t xml:space="preserve"> </w:t>
      </w:r>
      <w:r w:rsidRPr="000D625C">
        <w:rPr>
          <w:b/>
        </w:rPr>
        <w:t xml:space="preserve">NumaChip Total Number of </w:t>
      </w:r>
      <w:r>
        <w:rPr>
          <w:b/>
        </w:rPr>
        <w:t xml:space="preserve">Outgoing </w:t>
      </w:r>
      <w:r w:rsidRPr="000D625C">
        <w:rPr>
          <w:b/>
        </w:rPr>
        <w:t xml:space="preserve">Transactions distribution pr. NumaChip  </w:t>
      </w:r>
    </w:p>
    <w:p w14:paraId="582FEE18" w14:textId="77777777" w:rsidR="00970DD0" w:rsidRPr="004E601C" w:rsidRDefault="00970DD0" w:rsidP="004E601C">
      <w:pPr>
        <w:rPr>
          <w:lang w:val="en-GB"/>
        </w:rPr>
      </w:pPr>
    </w:p>
    <w:p w14:paraId="446FAC9A" w14:textId="09E6F624" w:rsidR="004E601C" w:rsidRDefault="009A0402" w:rsidP="004E601C">
      <w:pPr>
        <w:pStyle w:val="Heading3"/>
      </w:pPr>
      <w:bookmarkStart w:id="34" w:name="_Toc333995986"/>
      <w:r>
        <w:t>NumaChip</w:t>
      </w:r>
      <w:r w:rsidR="004E601C">
        <w:t xml:space="preserve"> Number of Transactions In/Out snapshot (p</w:t>
      </w:r>
      <w:r w:rsidR="00882B8A">
        <w:t xml:space="preserve">er </w:t>
      </w:r>
      <w:r w:rsidR="004E601C">
        <w:t>sec</w:t>
      </w:r>
      <w:r w:rsidR="00882B8A">
        <w:t>ond</w:t>
      </w:r>
      <w:r w:rsidR="004E601C">
        <w:t>)/time.</w:t>
      </w:r>
      <w:bookmarkEnd w:id="34"/>
    </w:p>
    <w:p w14:paraId="22E3CF1D" w14:textId="2C5246EE" w:rsidR="004E601C" w:rsidRDefault="004E601C" w:rsidP="004E601C">
      <w:r>
        <w:t>This tab shows a histogram displaying all Incoming non-posted HT-Request</w:t>
      </w:r>
      <w:r w:rsidR="00726397">
        <w:t>s</w:t>
      </w:r>
      <w:r>
        <w:t xml:space="preserve"> and Outgoing non-posted HT-Request to the </w:t>
      </w:r>
      <w:r w:rsidR="009A0402">
        <w:t>NumaChip</w:t>
      </w:r>
      <w:r>
        <w:t xml:space="preserve"> (Cave). The non-posted HT-Requests give an impression of the amount of actual hyper transport traffic in and out of each </w:t>
      </w:r>
      <w:r w:rsidR="009A0402">
        <w:t>NumaChip</w:t>
      </w:r>
      <w:r>
        <w:t>. The histogram shows a snapshot of the total accumulated number of non-posted HT-Request</w:t>
      </w:r>
      <w:r w:rsidR="00726397">
        <w:t>s</w:t>
      </w:r>
      <w:r>
        <w:t xml:space="preserve"> </w:t>
      </w:r>
      <w:r w:rsidR="00A55413">
        <w:t>per second</w:t>
      </w:r>
      <w:r>
        <w:t xml:space="preserve"> for each </w:t>
      </w:r>
      <w:r w:rsidR="009A0402">
        <w:t>NumaChip</w:t>
      </w:r>
      <w:r>
        <w:t xml:space="preserve"> in the NumaConnect </w:t>
      </w:r>
      <w:r w:rsidR="00227E17">
        <w:t>Single Image System</w:t>
      </w:r>
      <w:r>
        <w:t>.</w:t>
      </w:r>
    </w:p>
    <w:p w14:paraId="59DB312A" w14:textId="77777777" w:rsidR="00970DD0" w:rsidRDefault="00970DD0" w:rsidP="004E601C"/>
    <w:p w14:paraId="0FBA38CA" w14:textId="77777777" w:rsidR="00636F51" w:rsidRDefault="00636F51" w:rsidP="004E601C"/>
    <w:p w14:paraId="48F9FD90" w14:textId="4D377604" w:rsidR="00970DD0" w:rsidRDefault="00970DD0" w:rsidP="004E601C">
      <w:pPr>
        <w:rPr>
          <w:lang w:val="en-GB"/>
        </w:rPr>
      </w:pPr>
      <w:r>
        <w:rPr>
          <w:lang w:val="nb-NO" w:eastAsia="nb-NO"/>
        </w:rPr>
        <w:lastRenderedPageBreak/>
        <w:drawing>
          <wp:inline distT="0" distB="0" distL="0" distR="0" wp14:anchorId="3118979F" wp14:editId="4798D530">
            <wp:extent cx="56007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00700" cy="3343275"/>
                    </a:xfrm>
                    <a:prstGeom prst="rect">
                      <a:avLst/>
                    </a:prstGeom>
                    <a:noFill/>
                    <a:ln>
                      <a:noFill/>
                    </a:ln>
                  </pic:spPr>
                </pic:pic>
              </a:graphicData>
            </a:graphic>
          </wp:inline>
        </w:drawing>
      </w:r>
    </w:p>
    <w:p w14:paraId="0A46A3A8" w14:textId="7145F4D5" w:rsidR="00636F51" w:rsidRPr="00180AFF" w:rsidRDefault="00636F51" w:rsidP="00636F51">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6001D5">
        <w:rPr>
          <w:b/>
        </w:rPr>
        <w:t>6</w:t>
      </w:r>
      <w:r w:rsidRPr="00180AFF">
        <w:rPr>
          <w:b/>
        </w:rPr>
        <w:fldChar w:fldCharType="end"/>
      </w:r>
      <w:r>
        <w:rPr>
          <w:b/>
        </w:rPr>
        <w:t>:</w:t>
      </w:r>
      <w:r w:rsidRPr="00180AFF">
        <w:rPr>
          <w:b/>
        </w:rPr>
        <w:t xml:space="preserve"> </w:t>
      </w:r>
      <w:r w:rsidRPr="00636F51">
        <w:rPr>
          <w:b/>
        </w:rPr>
        <w:t>NumaChip Number of Transactions In/Out snapshot (</w:t>
      </w:r>
      <w:r w:rsidR="00A55413">
        <w:rPr>
          <w:b/>
        </w:rPr>
        <w:t>per second</w:t>
      </w:r>
      <w:r w:rsidRPr="00636F51">
        <w:rPr>
          <w:b/>
        </w:rPr>
        <w:t xml:space="preserve">)/time </w:t>
      </w:r>
    </w:p>
    <w:p w14:paraId="641F8B58" w14:textId="77777777" w:rsidR="00B60D03" w:rsidRDefault="00B60D03" w:rsidP="004E601C">
      <w:pPr>
        <w:rPr>
          <w:lang w:val="en-GB"/>
        </w:rPr>
      </w:pPr>
    </w:p>
    <w:p w14:paraId="6A5BC84E" w14:textId="773F0510" w:rsidR="00B60D03" w:rsidRDefault="00B60D03" w:rsidP="00B60D03">
      <w:pPr>
        <w:rPr>
          <w:lang w:val="en-GB"/>
        </w:rPr>
      </w:pPr>
      <w:r>
        <w:rPr>
          <w:lang w:val="en-GB"/>
        </w:rPr>
        <w:t xml:space="preserve">If you are just interested in the </w:t>
      </w:r>
      <w:r w:rsidR="009A0402">
        <w:rPr>
          <w:lang w:val="en-GB"/>
        </w:rPr>
        <w:t>NumaChip</w:t>
      </w:r>
      <w:r w:rsidR="006107FE">
        <w:rPr>
          <w:lang w:val="en-GB"/>
        </w:rPr>
        <w:t xml:space="preserve"> Outgoing HT-Non Posted</w:t>
      </w:r>
      <w:r>
        <w:rPr>
          <w:lang w:val="en-GB"/>
        </w:rPr>
        <w:t xml:space="preserve"> Requests you may deselect the Incoming legends and the axis will autoscale. </w:t>
      </w:r>
    </w:p>
    <w:p w14:paraId="2931A3A2" w14:textId="77777777" w:rsidR="00B60D03" w:rsidRDefault="00B60D03" w:rsidP="004E601C">
      <w:pPr>
        <w:rPr>
          <w:lang w:val="en-GB"/>
        </w:rPr>
      </w:pPr>
    </w:p>
    <w:p w14:paraId="19212F71" w14:textId="4A0A7230" w:rsidR="006107FE" w:rsidRDefault="006107FE" w:rsidP="004E601C">
      <w:pPr>
        <w:rPr>
          <w:lang w:val="en-GB"/>
        </w:rPr>
      </w:pPr>
      <w:r>
        <w:rPr>
          <w:lang w:val="nb-NO" w:eastAsia="nb-NO"/>
        </w:rPr>
        <w:drawing>
          <wp:inline distT="0" distB="0" distL="0" distR="0" wp14:anchorId="1FCC0591" wp14:editId="0CDB098F">
            <wp:extent cx="5600700" cy="33432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00700" cy="3343275"/>
                    </a:xfrm>
                    <a:prstGeom prst="rect">
                      <a:avLst/>
                    </a:prstGeom>
                    <a:noFill/>
                    <a:ln>
                      <a:noFill/>
                    </a:ln>
                  </pic:spPr>
                </pic:pic>
              </a:graphicData>
            </a:graphic>
          </wp:inline>
        </w:drawing>
      </w:r>
    </w:p>
    <w:p w14:paraId="6FAFDE5A" w14:textId="4755AE11" w:rsidR="00636F51" w:rsidRPr="00180AFF" w:rsidRDefault="00636F51" w:rsidP="00636F51">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6001D5">
        <w:rPr>
          <w:b/>
        </w:rPr>
        <w:t>7</w:t>
      </w:r>
      <w:r w:rsidRPr="00180AFF">
        <w:rPr>
          <w:b/>
        </w:rPr>
        <w:fldChar w:fldCharType="end"/>
      </w:r>
      <w:r>
        <w:rPr>
          <w:b/>
        </w:rPr>
        <w:t>:</w:t>
      </w:r>
      <w:r w:rsidRPr="00180AFF">
        <w:rPr>
          <w:b/>
        </w:rPr>
        <w:t xml:space="preserve"> </w:t>
      </w:r>
      <w:r w:rsidRPr="00636F51">
        <w:rPr>
          <w:b/>
        </w:rPr>
        <w:t>Nu</w:t>
      </w:r>
      <w:r>
        <w:rPr>
          <w:b/>
        </w:rPr>
        <w:t xml:space="preserve">maChip Number of Transactions </w:t>
      </w:r>
      <w:r w:rsidRPr="00636F51">
        <w:rPr>
          <w:b/>
        </w:rPr>
        <w:t>Out snapshot (</w:t>
      </w:r>
      <w:r w:rsidR="00A55413">
        <w:rPr>
          <w:b/>
        </w:rPr>
        <w:t>per second</w:t>
      </w:r>
      <w:r w:rsidRPr="00636F51">
        <w:rPr>
          <w:b/>
        </w:rPr>
        <w:t xml:space="preserve">)/time </w:t>
      </w:r>
    </w:p>
    <w:p w14:paraId="5E2056AA" w14:textId="77777777" w:rsidR="00B60D03" w:rsidRPr="00636F51" w:rsidRDefault="00B60D03" w:rsidP="004E601C"/>
    <w:p w14:paraId="46D6AF38" w14:textId="79F21CF1" w:rsidR="004E601C" w:rsidRPr="004E601C" w:rsidRDefault="009A0402" w:rsidP="004E601C">
      <w:pPr>
        <w:pStyle w:val="Heading3"/>
      </w:pPr>
      <w:bookmarkStart w:id="35" w:name="_Toc333995987"/>
      <w:r>
        <w:t>NumaChip</w:t>
      </w:r>
      <w:r w:rsidR="004E601C">
        <w:t xml:space="preserve"> Total Number of Probes</w:t>
      </w:r>
      <w:bookmarkEnd w:id="35"/>
    </w:p>
    <w:p w14:paraId="42EDE730" w14:textId="2ED3AA71" w:rsidR="004E601C" w:rsidRPr="004E601C" w:rsidRDefault="004E601C" w:rsidP="004E601C">
      <w:pPr>
        <w:rPr>
          <w:lang w:val="en-GB"/>
        </w:rPr>
      </w:pPr>
      <w:r>
        <w:t xml:space="preserve">This tab shows a histogram displaying all Incoming (shown in red color) HT-Probe and Outgoing (shown in blue color) HT-Probe </w:t>
      </w:r>
      <w:r>
        <w:rPr>
          <w:color w:val="000000"/>
        </w:rPr>
        <w:t xml:space="preserve">(red over blue gives purple) </w:t>
      </w:r>
      <w:r>
        <w:t xml:space="preserve">to the </w:t>
      </w:r>
      <w:r w:rsidR="009A0402">
        <w:t>NumaChip</w:t>
      </w:r>
      <w:r>
        <w:t xml:space="preserve"> (Cave). The coherent hyper transport probes are neces</w:t>
      </w:r>
      <w:r w:rsidR="00877961">
        <w:t xml:space="preserve">sary for maintaining the cache coherency in </w:t>
      </w:r>
      <w:r>
        <w:t xml:space="preserve">L1, </w:t>
      </w:r>
      <w:r>
        <w:lastRenderedPageBreak/>
        <w:t xml:space="preserve">L2, L3 and L4. The histogram shows the total accumulated number of HT-Probes for each </w:t>
      </w:r>
      <w:r w:rsidR="009A0402">
        <w:t>NumaChip</w:t>
      </w:r>
      <w:r>
        <w:t xml:space="preserve"> in the NumaConnect </w:t>
      </w:r>
      <w:r w:rsidR="00227E17">
        <w:t>Single Image System</w:t>
      </w:r>
      <w:r>
        <w:t>.</w:t>
      </w:r>
    </w:p>
    <w:p w14:paraId="1190E056" w14:textId="77777777" w:rsidR="004E601C" w:rsidRPr="004E601C" w:rsidRDefault="004E601C" w:rsidP="004E601C">
      <w:pPr>
        <w:rPr>
          <w:lang w:val="en-GB"/>
        </w:rPr>
      </w:pPr>
    </w:p>
    <w:p w14:paraId="2ED1D313" w14:textId="7576A6F4" w:rsidR="004E601C" w:rsidRDefault="006107FE" w:rsidP="004E601C">
      <w:pPr>
        <w:rPr>
          <w:lang w:val="en-GB"/>
        </w:rPr>
      </w:pPr>
      <w:r>
        <w:rPr>
          <w:lang w:val="nb-NO" w:eastAsia="nb-NO"/>
        </w:rPr>
        <w:drawing>
          <wp:inline distT="0" distB="0" distL="0" distR="0" wp14:anchorId="6BDB06EA" wp14:editId="6BA00898">
            <wp:extent cx="5600700" cy="33623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00700" cy="3362325"/>
                    </a:xfrm>
                    <a:prstGeom prst="rect">
                      <a:avLst/>
                    </a:prstGeom>
                    <a:noFill/>
                    <a:ln>
                      <a:noFill/>
                    </a:ln>
                  </pic:spPr>
                </pic:pic>
              </a:graphicData>
            </a:graphic>
          </wp:inline>
        </w:drawing>
      </w:r>
    </w:p>
    <w:p w14:paraId="63EFC285" w14:textId="77777777" w:rsidR="006107FE" w:rsidRDefault="006107FE" w:rsidP="004E601C">
      <w:pPr>
        <w:rPr>
          <w:lang w:val="en-GB"/>
        </w:rPr>
      </w:pPr>
    </w:p>
    <w:p w14:paraId="0006471B" w14:textId="77777777" w:rsidR="006107FE" w:rsidRPr="004E601C" w:rsidRDefault="006107FE" w:rsidP="004E601C">
      <w:pPr>
        <w:rPr>
          <w:lang w:val="en-GB"/>
        </w:rPr>
      </w:pPr>
    </w:p>
    <w:p w14:paraId="4CF3A09A" w14:textId="4EEF7257" w:rsidR="00636F51" w:rsidRPr="00180AFF" w:rsidRDefault="00636F51" w:rsidP="00636F51">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6001D5">
        <w:rPr>
          <w:b/>
        </w:rPr>
        <w:t>8</w:t>
      </w:r>
      <w:r w:rsidRPr="00180AFF">
        <w:rPr>
          <w:b/>
        </w:rPr>
        <w:fldChar w:fldCharType="end"/>
      </w:r>
      <w:r>
        <w:rPr>
          <w:b/>
        </w:rPr>
        <w:t>:</w:t>
      </w:r>
      <w:r w:rsidRPr="00180AFF">
        <w:rPr>
          <w:b/>
        </w:rPr>
        <w:t xml:space="preserve"> </w:t>
      </w:r>
      <w:r>
        <w:rPr>
          <w:b/>
        </w:rPr>
        <w:t>NumaChip Number of Probes</w:t>
      </w:r>
      <w:r w:rsidRPr="00636F51">
        <w:rPr>
          <w:b/>
        </w:rPr>
        <w:t xml:space="preserve"> In/Out snapshot (</w:t>
      </w:r>
      <w:r w:rsidR="00A55413">
        <w:rPr>
          <w:b/>
        </w:rPr>
        <w:t>per second</w:t>
      </w:r>
      <w:r w:rsidRPr="00636F51">
        <w:rPr>
          <w:b/>
        </w:rPr>
        <w:t xml:space="preserve">)/time </w:t>
      </w:r>
    </w:p>
    <w:p w14:paraId="6C588A71" w14:textId="77777777" w:rsidR="004E601C" w:rsidRPr="00A1217B" w:rsidRDefault="004E601C" w:rsidP="004E601C"/>
    <w:p w14:paraId="1CBAAF53" w14:textId="2363B90F" w:rsidR="00E073AD" w:rsidRPr="005C472B" w:rsidRDefault="00D62D09">
      <w:pPr>
        <w:pStyle w:val="Heading1"/>
      </w:pPr>
      <w:bookmarkStart w:id="36" w:name="_Ref333758712"/>
      <w:bookmarkStart w:id="37" w:name="_Toc333995988"/>
      <w:r>
        <w:lastRenderedPageBreak/>
        <w:t xml:space="preserve">nc_stat_d – </w:t>
      </w:r>
      <w:r w:rsidR="00227E17">
        <w:t>Single Image System</w:t>
      </w:r>
      <w:r>
        <w:t xml:space="preserve"> master node deamon</w:t>
      </w:r>
      <w:bookmarkEnd w:id="36"/>
      <w:bookmarkEnd w:id="37"/>
    </w:p>
    <w:bookmarkEnd w:id="3"/>
    <w:bookmarkEnd w:id="4"/>
    <w:p w14:paraId="5308C6C9" w14:textId="15D58BBB" w:rsidR="00E073AD" w:rsidRDefault="00A94007">
      <w:pPr>
        <w:pStyle w:val="xl24"/>
        <w:pBdr>
          <w:left w:val="none" w:sz="0" w:space="0" w:color="auto"/>
        </w:pBdr>
        <w:spacing w:before="0" w:beforeAutospacing="0" w:after="0" w:afterAutospacing="0"/>
        <w:rPr>
          <w:rFonts w:eastAsia="Times New Roman"/>
          <w:lang w:val="en-US"/>
        </w:rPr>
      </w:pPr>
      <w:r>
        <w:rPr>
          <w:rFonts w:eastAsia="Times New Roman"/>
          <w:lang w:val="en-US"/>
        </w:rPr>
        <w:t>The n</w:t>
      </w:r>
      <w:r w:rsidRPr="00A94007">
        <w:rPr>
          <w:rFonts w:eastAsia="Times New Roman"/>
          <w:i/>
          <w:lang w:val="en-US"/>
        </w:rPr>
        <w:t xml:space="preserve">c_stat_d </w:t>
      </w:r>
      <w:r>
        <w:rPr>
          <w:rFonts w:eastAsia="Times New Roman"/>
          <w:lang w:val="en-US"/>
        </w:rPr>
        <w:t xml:space="preserve">is a Linux application that will run on the master node of the NumaConnect </w:t>
      </w:r>
      <w:r w:rsidR="00227E17">
        <w:rPr>
          <w:rFonts w:eastAsia="Times New Roman"/>
          <w:lang w:val="en-US"/>
        </w:rPr>
        <w:t>Single Image System</w:t>
      </w:r>
      <w:r>
        <w:rPr>
          <w:rFonts w:eastAsia="Times New Roman"/>
          <w:lang w:val="en-US"/>
        </w:rPr>
        <w:t xml:space="preserve">. It uses a set of the most popular </w:t>
      </w:r>
      <w:r w:rsidR="009A0402">
        <w:rPr>
          <w:rFonts w:eastAsia="Times New Roman"/>
          <w:lang w:val="en-US"/>
        </w:rPr>
        <w:t>NumaChip</w:t>
      </w:r>
      <w:r>
        <w:rPr>
          <w:rFonts w:eastAsia="Times New Roman"/>
          <w:lang w:val="en-US"/>
        </w:rPr>
        <w:t xml:space="preserve"> Performance Statistics </w:t>
      </w:r>
      <w:r w:rsidR="00A560B4">
        <w:rPr>
          <w:rFonts w:eastAsia="Times New Roman"/>
          <w:lang w:val="en-US"/>
        </w:rPr>
        <w:t>sources</w:t>
      </w:r>
      <w:r>
        <w:rPr>
          <w:rFonts w:eastAsia="Times New Roman"/>
          <w:lang w:val="en-US"/>
        </w:rPr>
        <w:t xml:space="preserve"> and </w:t>
      </w:r>
      <w:r w:rsidR="00A560B4">
        <w:rPr>
          <w:rFonts w:eastAsia="Times New Roman"/>
          <w:lang w:val="en-US"/>
        </w:rPr>
        <w:t>signal</w:t>
      </w:r>
      <w:r>
        <w:rPr>
          <w:rFonts w:eastAsia="Times New Roman"/>
          <w:lang w:val="en-US"/>
        </w:rPr>
        <w:t>s</w:t>
      </w:r>
      <w:r w:rsidR="00AE6FC4">
        <w:rPr>
          <w:rFonts w:eastAsia="Times New Roman"/>
          <w:lang w:val="en-US"/>
        </w:rPr>
        <w:t xml:space="preserve"> and runs on top of the NumaChip User Space Library</w:t>
      </w:r>
      <w:r>
        <w:rPr>
          <w:rFonts w:eastAsia="Times New Roman"/>
          <w:lang w:val="en-US"/>
        </w:rPr>
        <w:t xml:space="preserve">. These are defined in a </w:t>
      </w:r>
      <w:r w:rsidRPr="00A94007">
        <w:rPr>
          <w:rFonts w:eastAsia="Times New Roman"/>
          <w:i/>
          <w:lang w:val="en-US"/>
        </w:rPr>
        <w:t>struct</w:t>
      </w:r>
      <w:r>
        <w:rPr>
          <w:rFonts w:eastAsia="Times New Roman"/>
          <w:lang w:val="en-US"/>
        </w:rPr>
        <w:t xml:space="preserve"> that is passed to the </w:t>
      </w:r>
      <w:r w:rsidR="009A0402">
        <w:rPr>
          <w:rFonts w:eastAsia="Times New Roman"/>
          <w:lang w:val="en-US"/>
        </w:rPr>
        <w:t>NumaChip</w:t>
      </w:r>
      <w:r>
        <w:rPr>
          <w:rFonts w:eastAsia="Times New Roman"/>
          <w:lang w:val="en-US"/>
        </w:rPr>
        <w:t xml:space="preserve"> Performance Statistics GUI.</w:t>
      </w:r>
    </w:p>
    <w:p w14:paraId="2748CCE5" w14:textId="77777777" w:rsidR="00A94007" w:rsidRDefault="00A94007">
      <w:pPr>
        <w:pStyle w:val="xl24"/>
        <w:pBdr>
          <w:left w:val="none" w:sz="0" w:space="0" w:color="auto"/>
        </w:pBdr>
        <w:spacing w:before="0" w:beforeAutospacing="0" w:after="0" w:afterAutospacing="0"/>
        <w:rPr>
          <w:rFonts w:eastAsia="Times New Roman"/>
          <w:lang w:val="en-US"/>
        </w:rPr>
      </w:pPr>
    </w:p>
    <w:p w14:paraId="620C68E9"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color w:val="0000FF"/>
          <w:szCs w:val="19"/>
        </w:rPr>
        <w:t>struct</w:t>
      </w:r>
      <w:r w:rsidRPr="00A94007">
        <w:rPr>
          <w:rFonts w:ascii="Consolas" w:hAnsi="Consolas" w:cs="Consolas"/>
          <w:i/>
          <w:noProof w:val="0"/>
          <w:szCs w:val="19"/>
        </w:rPr>
        <w:t xml:space="preserve"> cachestats_t {</w:t>
      </w:r>
    </w:p>
    <w:p w14:paraId="1121AE6E"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hit; </w:t>
      </w:r>
      <w:r w:rsidRPr="00A94007">
        <w:rPr>
          <w:rFonts w:ascii="Consolas" w:hAnsi="Consolas" w:cs="Consolas"/>
          <w:i/>
          <w:noProof w:val="0"/>
          <w:color w:val="008000"/>
          <w:szCs w:val="19"/>
        </w:rPr>
        <w:t>//counter_0 - Select = 1, REM/HReq value 6 - HT-Request with ctag miss</w:t>
      </w:r>
    </w:p>
    <w:p w14:paraId="542D6822"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miss; </w:t>
      </w:r>
      <w:r w:rsidRPr="00A94007">
        <w:rPr>
          <w:rFonts w:ascii="Consolas" w:hAnsi="Consolas" w:cs="Consolas"/>
          <w:i/>
          <w:noProof w:val="0"/>
          <w:color w:val="008000"/>
          <w:szCs w:val="19"/>
        </w:rPr>
        <w:t>//counter_1 - Select = 1, REM/HReq value 5 - HT-Request with ctag hit</w:t>
      </w:r>
    </w:p>
    <w:p w14:paraId="6D00C6B4" w14:textId="77777777" w:rsidR="00A94007" w:rsidRPr="00A94007" w:rsidRDefault="00A94007" w:rsidP="00A94007">
      <w:pPr>
        <w:autoSpaceDE w:val="0"/>
        <w:autoSpaceDN w:val="0"/>
        <w:adjustRightInd w:val="0"/>
        <w:rPr>
          <w:rFonts w:ascii="Consolas" w:hAnsi="Consolas" w:cs="Consolas"/>
          <w:i/>
          <w:noProof w:val="0"/>
          <w:szCs w:val="19"/>
        </w:rPr>
      </w:pPr>
    </w:p>
    <w:p w14:paraId="51D3C5E0"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w:t>
      </w:r>
      <w:r w:rsidRPr="00A94007">
        <w:rPr>
          <w:rFonts w:ascii="Consolas" w:hAnsi="Consolas" w:cs="Consolas"/>
          <w:i/>
          <w:noProof w:val="0"/>
          <w:color w:val="008000"/>
          <w:szCs w:val="19"/>
        </w:rPr>
        <w:t xml:space="preserve">//From totmiss and tothit we can calculate avg hit/miss.  </w:t>
      </w:r>
    </w:p>
    <w:p w14:paraId="445AFE2A"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hit; </w:t>
      </w:r>
      <w:r w:rsidRPr="00A94007">
        <w:rPr>
          <w:rFonts w:ascii="Consolas" w:hAnsi="Consolas" w:cs="Consolas"/>
          <w:i/>
          <w:noProof w:val="0"/>
          <w:color w:val="008000"/>
          <w:szCs w:val="19"/>
        </w:rPr>
        <w:t>//counter_1 - Select = 1, REM/HReq value 5 - HT-Request with ctag hit</w:t>
      </w:r>
    </w:p>
    <w:p w14:paraId="71D5584A"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miss; </w:t>
      </w:r>
      <w:r w:rsidRPr="00A94007">
        <w:rPr>
          <w:rFonts w:ascii="Consolas" w:hAnsi="Consolas" w:cs="Consolas"/>
          <w:i/>
          <w:noProof w:val="0"/>
          <w:color w:val="008000"/>
          <w:szCs w:val="19"/>
        </w:rPr>
        <w:t>//counter_0 - Select = 1, REM/HReq value 6 - HT-Request with ctag miss</w:t>
      </w:r>
    </w:p>
    <w:p w14:paraId="20A8F038"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cave_in; </w:t>
      </w:r>
      <w:r w:rsidRPr="00A94007">
        <w:rPr>
          <w:rFonts w:ascii="Consolas" w:hAnsi="Consolas" w:cs="Consolas"/>
          <w:i/>
          <w:noProof w:val="0"/>
          <w:color w:val="008000"/>
          <w:szCs w:val="19"/>
        </w:rPr>
        <w:t>//counter_2 - Select = 7, cHT-Cave value 0 - Incoming non-posted HT-Request</w:t>
      </w:r>
    </w:p>
    <w:p w14:paraId="0C144606"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cave_out; </w:t>
      </w:r>
      <w:r w:rsidRPr="00A94007">
        <w:rPr>
          <w:rFonts w:ascii="Consolas" w:hAnsi="Consolas" w:cs="Consolas"/>
          <w:i/>
          <w:noProof w:val="0"/>
          <w:color w:val="008000"/>
          <w:szCs w:val="19"/>
        </w:rPr>
        <w:t>//counter_3 - Select = 7, cHT-Cave value 4 - Outgoing non-posted HT-Request</w:t>
      </w:r>
    </w:p>
    <w:p w14:paraId="00CF1812"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cave_in; </w:t>
      </w:r>
      <w:r w:rsidRPr="00A94007">
        <w:rPr>
          <w:rFonts w:ascii="Consolas" w:hAnsi="Consolas" w:cs="Consolas"/>
          <w:i/>
          <w:noProof w:val="0"/>
          <w:color w:val="008000"/>
          <w:szCs w:val="19"/>
        </w:rPr>
        <w:t>//counter_4 - Select = 7, cHT-Cave value 0 - Incoming non-posted HT-Request</w:t>
      </w:r>
    </w:p>
    <w:p w14:paraId="23DB0D62"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cave_out; </w:t>
      </w:r>
      <w:r w:rsidRPr="00A94007">
        <w:rPr>
          <w:rFonts w:ascii="Consolas" w:hAnsi="Consolas" w:cs="Consolas"/>
          <w:i/>
          <w:noProof w:val="0"/>
          <w:color w:val="008000"/>
          <w:szCs w:val="19"/>
        </w:rPr>
        <w:t>//counter_5 - Select = 7, cHT-Cave value 4 - Outgoing non-posted HT-Request</w:t>
      </w:r>
    </w:p>
    <w:p w14:paraId="259D2DD7"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probe_in; </w:t>
      </w:r>
      <w:r w:rsidRPr="00A94007">
        <w:rPr>
          <w:rFonts w:ascii="Consolas" w:hAnsi="Consolas" w:cs="Consolas"/>
          <w:i/>
          <w:noProof w:val="0"/>
          <w:color w:val="008000"/>
          <w:szCs w:val="19"/>
        </w:rPr>
        <w:t>//counter_6 - Select = 7, cHT-Cave value 3 - Incoming probe HT-Request</w:t>
      </w:r>
    </w:p>
    <w:p w14:paraId="19F449CB"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probe_out; </w:t>
      </w:r>
      <w:r w:rsidRPr="00A94007">
        <w:rPr>
          <w:rFonts w:ascii="Consolas" w:hAnsi="Consolas" w:cs="Consolas"/>
          <w:i/>
          <w:noProof w:val="0"/>
          <w:color w:val="008000"/>
          <w:szCs w:val="19"/>
        </w:rPr>
        <w:t>//counter_7 - Select = 7, cHT-Cave value 7 - Outgoing probe HT-Request</w:t>
      </w:r>
    </w:p>
    <w:p w14:paraId="4BBFA0D0" w14:textId="77777777" w:rsidR="00A94007" w:rsidRPr="00A94007" w:rsidRDefault="00A94007" w:rsidP="00A94007">
      <w:pPr>
        <w:autoSpaceDE w:val="0"/>
        <w:autoSpaceDN w:val="0"/>
        <w:adjustRightInd w:val="0"/>
        <w:rPr>
          <w:rFonts w:ascii="Consolas" w:hAnsi="Consolas" w:cs="Consolas"/>
          <w:i/>
          <w:noProof w:val="0"/>
          <w:szCs w:val="19"/>
          <w:lang w:val="nb-NO"/>
        </w:rPr>
      </w:pPr>
      <w:r w:rsidRPr="00A94007">
        <w:rPr>
          <w:rFonts w:ascii="Consolas" w:hAnsi="Consolas" w:cs="Consolas"/>
          <w:i/>
          <w:noProof w:val="0"/>
          <w:szCs w:val="19"/>
          <w:lang w:val="nb-NO"/>
        </w:rPr>
        <w:t>};</w:t>
      </w:r>
    </w:p>
    <w:p w14:paraId="11892644" w14:textId="6102EFA8" w:rsidR="00A94007" w:rsidRDefault="00A94007" w:rsidP="00A94007">
      <w:pPr>
        <w:autoSpaceDE w:val="0"/>
        <w:autoSpaceDN w:val="0"/>
        <w:adjustRightInd w:val="0"/>
        <w:rPr>
          <w:rFonts w:ascii="Consolas" w:hAnsi="Consolas" w:cs="Consolas"/>
          <w:noProof w:val="0"/>
          <w:szCs w:val="19"/>
          <w:lang w:val="nb-NO"/>
        </w:rPr>
      </w:pPr>
    </w:p>
    <w:p w14:paraId="48B0F42B" w14:textId="14862AFF" w:rsidR="00A94007" w:rsidRPr="00A94007" w:rsidRDefault="00A94007" w:rsidP="00A94007">
      <w:pPr>
        <w:autoSpaceDE w:val="0"/>
        <w:autoSpaceDN w:val="0"/>
        <w:adjustRightInd w:val="0"/>
        <w:rPr>
          <w:rFonts w:ascii="Consolas" w:hAnsi="Consolas" w:cs="Consolas"/>
          <w:noProof w:val="0"/>
          <w:szCs w:val="19"/>
        </w:rPr>
      </w:pPr>
      <w:r w:rsidRPr="00A94007">
        <w:rPr>
          <w:rFonts w:ascii="Consolas" w:hAnsi="Consolas" w:cs="Consolas"/>
          <w:noProof w:val="0"/>
          <w:szCs w:val="19"/>
        </w:rPr>
        <w:t xml:space="preserve">A </w:t>
      </w:r>
      <w:r w:rsidR="006107FE">
        <w:rPr>
          <w:rFonts w:ascii="Consolas" w:hAnsi="Consolas" w:cs="Consolas"/>
          <w:noProof w:val="0"/>
          <w:szCs w:val="19"/>
        </w:rPr>
        <w:t>smart</w:t>
      </w:r>
      <w:r w:rsidRPr="00A94007">
        <w:rPr>
          <w:rFonts w:ascii="Consolas" w:hAnsi="Consolas" w:cs="Consolas"/>
          <w:noProof w:val="0"/>
          <w:szCs w:val="19"/>
        </w:rPr>
        <w:t xml:space="preserve"> reader might notice that these are 10 values, while there are only 8 performance counters. </w:t>
      </w:r>
      <w:r>
        <w:rPr>
          <w:rFonts w:ascii="Consolas" w:hAnsi="Consolas" w:cs="Consolas"/>
          <w:noProof w:val="0"/>
          <w:szCs w:val="19"/>
        </w:rPr>
        <w:t xml:space="preserve">This is because that we do not use the performance counters to calculate </w:t>
      </w:r>
      <w:r w:rsidRPr="00A94007">
        <w:rPr>
          <w:rFonts w:ascii="Consolas" w:hAnsi="Consolas" w:cs="Consolas"/>
          <w:i/>
          <w:noProof w:val="0"/>
          <w:szCs w:val="19"/>
        </w:rPr>
        <w:t>tothit</w:t>
      </w:r>
      <w:r>
        <w:rPr>
          <w:rFonts w:ascii="Consolas" w:hAnsi="Consolas" w:cs="Consolas"/>
          <w:noProof w:val="0"/>
          <w:szCs w:val="19"/>
        </w:rPr>
        <w:t xml:space="preserve"> and </w:t>
      </w:r>
      <w:r w:rsidRPr="00A94007">
        <w:rPr>
          <w:rFonts w:ascii="Consolas" w:hAnsi="Consolas" w:cs="Consolas"/>
          <w:i/>
          <w:noProof w:val="0"/>
          <w:szCs w:val="19"/>
        </w:rPr>
        <w:t>totmiss</w:t>
      </w:r>
      <w:r>
        <w:rPr>
          <w:rFonts w:ascii="Consolas" w:hAnsi="Consolas" w:cs="Consolas"/>
          <w:noProof w:val="0"/>
          <w:szCs w:val="19"/>
        </w:rPr>
        <w:t xml:space="preserve">, but just calculate </w:t>
      </w:r>
      <w:r w:rsidRPr="00A94007">
        <w:rPr>
          <w:rFonts w:ascii="Consolas" w:hAnsi="Consolas" w:cs="Consolas"/>
          <w:i/>
          <w:noProof w:val="0"/>
          <w:szCs w:val="19"/>
        </w:rPr>
        <w:t>tothit</w:t>
      </w:r>
      <w:r>
        <w:rPr>
          <w:rFonts w:ascii="Consolas" w:hAnsi="Consolas" w:cs="Consolas"/>
          <w:noProof w:val="0"/>
          <w:szCs w:val="19"/>
        </w:rPr>
        <w:t xml:space="preserve"> and </w:t>
      </w:r>
      <w:r w:rsidRPr="00A94007">
        <w:rPr>
          <w:rFonts w:ascii="Consolas" w:hAnsi="Consolas" w:cs="Consolas"/>
          <w:i/>
          <w:noProof w:val="0"/>
          <w:szCs w:val="19"/>
        </w:rPr>
        <w:t>totmiss</w:t>
      </w:r>
      <w:r>
        <w:rPr>
          <w:rFonts w:ascii="Consolas" w:hAnsi="Consolas" w:cs="Consolas"/>
          <w:noProof w:val="0"/>
          <w:szCs w:val="19"/>
        </w:rPr>
        <w:t xml:space="preserve"> from </w:t>
      </w:r>
      <w:r>
        <w:rPr>
          <w:rFonts w:ascii="Consolas" w:hAnsi="Consolas" w:cs="Consolas"/>
          <w:i/>
          <w:noProof w:val="0"/>
          <w:szCs w:val="19"/>
        </w:rPr>
        <w:t>hit</w:t>
      </w:r>
      <w:r>
        <w:rPr>
          <w:rFonts w:ascii="Consolas" w:hAnsi="Consolas" w:cs="Consolas"/>
          <w:noProof w:val="0"/>
          <w:szCs w:val="19"/>
        </w:rPr>
        <w:t xml:space="preserve"> and </w:t>
      </w:r>
      <w:r>
        <w:rPr>
          <w:rFonts w:ascii="Consolas" w:hAnsi="Consolas" w:cs="Consolas"/>
          <w:i/>
          <w:noProof w:val="0"/>
          <w:szCs w:val="19"/>
        </w:rPr>
        <w:t>miss</w:t>
      </w:r>
      <w:r>
        <w:rPr>
          <w:rFonts w:ascii="Consolas" w:hAnsi="Consolas" w:cs="Consolas"/>
          <w:noProof w:val="0"/>
          <w:szCs w:val="19"/>
        </w:rPr>
        <w:t>. By doing so we lose a little accuracy, but since we are only interested in the ra</w:t>
      </w:r>
      <w:r w:rsidR="006022A6">
        <w:rPr>
          <w:rFonts w:ascii="Consolas" w:hAnsi="Consolas" w:cs="Consolas"/>
          <w:noProof w:val="0"/>
          <w:szCs w:val="19"/>
        </w:rPr>
        <w:t>tio</w:t>
      </w:r>
      <w:r>
        <w:rPr>
          <w:rFonts w:ascii="Consolas" w:hAnsi="Consolas" w:cs="Consolas"/>
          <w:noProof w:val="0"/>
          <w:szCs w:val="19"/>
        </w:rPr>
        <w:t xml:space="preserve"> between (</w:t>
      </w:r>
      <w:r w:rsidRPr="000174C0">
        <w:rPr>
          <w:rFonts w:ascii="Consolas" w:hAnsi="Consolas" w:cs="Consolas"/>
          <w:i/>
          <w:noProof w:val="0"/>
          <w:szCs w:val="19"/>
          <w:u w:val="single"/>
        </w:rPr>
        <w:t>tothitrate=tothit/tothit+totmiss</w:t>
      </w:r>
      <w:r>
        <w:rPr>
          <w:rFonts w:ascii="Consolas" w:hAnsi="Consolas" w:cs="Consolas"/>
          <w:noProof w:val="0"/>
          <w:szCs w:val="19"/>
        </w:rPr>
        <w:t>) them and not their a</w:t>
      </w:r>
      <w:r w:rsidR="0070588F">
        <w:rPr>
          <w:rFonts w:ascii="Consolas" w:hAnsi="Consolas" w:cs="Consolas"/>
          <w:noProof w:val="0"/>
          <w:szCs w:val="19"/>
        </w:rPr>
        <w:t xml:space="preserve">ccurate number we still get a relevant result. All the other numbers are accurate. </w:t>
      </w:r>
    </w:p>
    <w:p w14:paraId="2C85E256" w14:textId="77777777" w:rsidR="00A94007" w:rsidRDefault="00A94007" w:rsidP="00A94007">
      <w:pPr>
        <w:autoSpaceDE w:val="0"/>
        <w:autoSpaceDN w:val="0"/>
        <w:adjustRightInd w:val="0"/>
        <w:rPr>
          <w:rFonts w:ascii="Consolas" w:hAnsi="Consolas" w:cs="Consolas"/>
          <w:noProof w:val="0"/>
          <w:szCs w:val="19"/>
        </w:rPr>
      </w:pPr>
    </w:p>
    <w:p w14:paraId="10E1C167" w14:textId="0E5358CE" w:rsidR="00A85B66" w:rsidRDefault="00A85B66" w:rsidP="00A94007">
      <w:pPr>
        <w:autoSpaceDE w:val="0"/>
        <w:autoSpaceDN w:val="0"/>
        <w:adjustRightInd w:val="0"/>
        <w:rPr>
          <w:rFonts w:ascii="Consolas" w:hAnsi="Consolas" w:cs="Consolas"/>
          <w:noProof w:val="0"/>
          <w:szCs w:val="19"/>
        </w:rPr>
      </w:pPr>
      <w:r>
        <w:rPr>
          <w:rFonts w:ascii="Consolas" w:hAnsi="Consolas" w:cs="Consolas"/>
          <w:noProof w:val="0"/>
          <w:szCs w:val="19"/>
        </w:rPr>
        <w:t xml:space="preserve">In order to start the </w:t>
      </w:r>
      <w:r w:rsidRPr="00A85B66">
        <w:rPr>
          <w:rFonts w:ascii="Consolas" w:hAnsi="Consolas" w:cs="Consolas"/>
          <w:i/>
          <w:noProof w:val="0"/>
          <w:szCs w:val="19"/>
        </w:rPr>
        <w:t>nc_stat_d</w:t>
      </w:r>
      <w:r>
        <w:rPr>
          <w:rFonts w:ascii="Consolas" w:hAnsi="Consolas" w:cs="Consolas"/>
          <w:noProof w:val="0"/>
          <w:szCs w:val="19"/>
        </w:rPr>
        <w:t xml:space="preserve"> you may type: </w:t>
      </w:r>
    </w:p>
    <w:p w14:paraId="3FC54776" w14:textId="77777777" w:rsidR="00A85B66" w:rsidRPr="00A94007" w:rsidRDefault="00A85B66" w:rsidP="00A94007">
      <w:pPr>
        <w:autoSpaceDE w:val="0"/>
        <w:autoSpaceDN w:val="0"/>
        <w:adjustRightInd w:val="0"/>
        <w:rPr>
          <w:rFonts w:ascii="Consolas" w:hAnsi="Consolas" w:cs="Consolas"/>
          <w:noProof w:val="0"/>
          <w:szCs w:val="19"/>
        </w:rPr>
      </w:pPr>
    </w:p>
    <w:p w14:paraId="6B9C7265" w14:textId="5F1712D5" w:rsidR="00A85B66" w:rsidRPr="00A85B66" w:rsidRDefault="00A85B66" w:rsidP="00A85B66">
      <w:pPr>
        <w:autoSpaceDE w:val="0"/>
        <w:autoSpaceDN w:val="0"/>
        <w:adjustRightInd w:val="0"/>
        <w:ind w:left="708"/>
        <w:rPr>
          <w:rFonts w:ascii="Consolas" w:hAnsi="Consolas" w:cs="Consolas"/>
          <w:i/>
          <w:noProof w:val="0"/>
          <w:szCs w:val="19"/>
        </w:rPr>
      </w:pPr>
      <w:r w:rsidRPr="00A85B66">
        <w:rPr>
          <w:rFonts w:ascii="Consolas" w:hAnsi="Consolas" w:cs="Consolas"/>
          <w:i/>
          <w:noProof w:val="0"/>
          <w:szCs w:val="19"/>
        </w:rPr>
        <w:t>root@</w:t>
      </w:r>
      <w:r w:rsidR="00F02893">
        <w:rPr>
          <w:rFonts w:ascii="Consolas" w:hAnsi="Consolas" w:cs="Consolas"/>
          <w:i/>
          <w:noProof w:val="0"/>
          <w:szCs w:val="19"/>
        </w:rPr>
        <w:t>loop</w:t>
      </w:r>
      <w:r w:rsidRPr="00A85B66">
        <w:rPr>
          <w:rFonts w:ascii="Consolas" w:hAnsi="Consolas" w:cs="Consolas"/>
          <w:i/>
          <w:noProof w:val="0"/>
          <w:szCs w:val="19"/>
        </w:rPr>
        <w:t>:</w:t>
      </w:r>
      <w:r w:rsidR="00F02893">
        <w:rPr>
          <w:rFonts w:ascii="Consolas" w:hAnsi="Consolas" w:cs="Consolas"/>
          <w:i/>
          <w:noProof w:val="0"/>
          <w:szCs w:val="19"/>
        </w:rPr>
        <w:t>/</w:t>
      </w:r>
      <w:r w:rsidRPr="00A85B66">
        <w:rPr>
          <w:rFonts w:ascii="Consolas" w:hAnsi="Consolas" w:cs="Consolas"/>
          <w:i/>
          <w:noProof w:val="0"/>
          <w:szCs w:val="19"/>
        </w:rPr>
        <w:t>home/</w:t>
      </w:r>
      <w:r w:rsidR="00F02893">
        <w:rPr>
          <w:rFonts w:ascii="Consolas" w:hAnsi="Consolas" w:cs="Consolas"/>
          <w:i/>
          <w:noProof w:val="0"/>
          <w:szCs w:val="19"/>
        </w:rPr>
        <w:t>user</w:t>
      </w:r>
      <w:r w:rsidRPr="00A85B66">
        <w:rPr>
          <w:rFonts w:ascii="Consolas" w:hAnsi="Consolas" w:cs="Consolas"/>
          <w:i/>
          <w:noProof w:val="0"/>
          <w:szCs w:val="19"/>
        </w:rPr>
        <w:t>/github/nc-utils/os/nc-test/nc_stat_d# ls</w:t>
      </w:r>
    </w:p>
    <w:p w14:paraId="6BDD80AE" w14:textId="65053A31" w:rsidR="00A85B66" w:rsidRPr="00A85B66" w:rsidRDefault="00A85B66" w:rsidP="00A85B66">
      <w:pPr>
        <w:autoSpaceDE w:val="0"/>
        <w:autoSpaceDN w:val="0"/>
        <w:adjustRightInd w:val="0"/>
        <w:ind w:left="708"/>
        <w:rPr>
          <w:rFonts w:ascii="Consolas" w:hAnsi="Consolas" w:cs="Consolas"/>
          <w:i/>
          <w:noProof w:val="0"/>
          <w:szCs w:val="19"/>
        </w:rPr>
      </w:pPr>
      <w:r w:rsidRPr="00A85B66">
        <w:rPr>
          <w:rFonts w:ascii="Consolas" w:hAnsi="Consolas" w:cs="Consolas"/>
          <w:i/>
          <w:noProof w:val="0"/>
          <w:szCs w:val="19"/>
        </w:rPr>
        <w:t>fabric-</w:t>
      </w:r>
      <w:r w:rsidR="00F02893">
        <w:rPr>
          <w:rFonts w:ascii="Consolas" w:hAnsi="Consolas" w:cs="Consolas"/>
          <w:i/>
          <w:noProof w:val="0"/>
          <w:szCs w:val="19"/>
        </w:rPr>
        <w:t>loop</w:t>
      </w:r>
      <w:r w:rsidRPr="00A85B66">
        <w:rPr>
          <w:rFonts w:ascii="Consolas" w:hAnsi="Consolas" w:cs="Consolas"/>
          <w:i/>
          <w:noProof w:val="0"/>
          <w:szCs w:val="19"/>
        </w:rPr>
        <w:t>.json  Makefile  nc_stat_d  nc_stat_d.c</w:t>
      </w:r>
    </w:p>
    <w:p w14:paraId="2B9E73F2" w14:textId="63815307" w:rsidR="00A85B66" w:rsidRPr="00A85B66" w:rsidRDefault="00A85B66" w:rsidP="00A85B66">
      <w:pPr>
        <w:autoSpaceDE w:val="0"/>
        <w:autoSpaceDN w:val="0"/>
        <w:adjustRightInd w:val="0"/>
        <w:ind w:left="708"/>
        <w:rPr>
          <w:rFonts w:ascii="Consolas" w:hAnsi="Consolas" w:cs="Consolas"/>
          <w:i/>
          <w:noProof w:val="0"/>
          <w:szCs w:val="19"/>
          <w:lang w:val="nb-NO"/>
        </w:rPr>
      </w:pPr>
      <w:r w:rsidRPr="00A85B66">
        <w:rPr>
          <w:rFonts w:ascii="Consolas" w:hAnsi="Consolas" w:cs="Consolas"/>
          <w:i/>
          <w:noProof w:val="0"/>
          <w:szCs w:val="19"/>
          <w:lang w:val="nb-NO"/>
        </w:rPr>
        <w:t>root@</w:t>
      </w:r>
      <w:r w:rsidR="00F02893">
        <w:rPr>
          <w:rFonts w:ascii="Consolas" w:hAnsi="Consolas" w:cs="Consolas"/>
          <w:i/>
          <w:noProof w:val="0"/>
          <w:szCs w:val="19"/>
          <w:lang w:val="nb-NO"/>
        </w:rPr>
        <w:t>loop</w:t>
      </w:r>
      <w:r w:rsidRPr="00A85B66">
        <w:rPr>
          <w:rFonts w:ascii="Consolas" w:hAnsi="Consolas" w:cs="Consolas"/>
          <w:i/>
          <w:noProof w:val="0"/>
          <w:szCs w:val="19"/>
          <w:lang w:val="nb-NO"/>
        </w:rPr>
        <w:t>:</w:t>
      </w:r>
      <w:r w:rsidR="00F02893">
        <w:rPr>
          <w:rFonts w:ascii="Consolas" w:hAnsi="Consolas" w:cs="Consolas"/>
          <w:i/>
          <w:noProof w:val="0"/>
          <w:szCs w:val="19"/>
          <w:lang w:val="nb-NO"/>
        </w:rPr>
        <w:t>/</w:t>
      </w:r>
      <w:r w:rsidRPr="00A85B66">
        <w:rPr>
          <w:rFonts w:ascii="Consolas" w:hAnsi="Consolas" w:cs="Consolas"/>
          <w:i/>
          <w:noProof w:val="0"/>
          <w:szCs w:val="19"/>
          <w:lang w:val="nb-NO"/>
        </w:rPr>
        <w:t>home/</w:t>
      </w:r>
      <w:r w:rsidR="00F02893">
        <w:rPr>
          <w:rFonts w:ascii="Consolas" w:hAnsi="Consolas" w:cs="Consolas"/>
          <w:i/>
          <w:noProof w:val="0"/>
          <w:szCs w:val="19"/>
          <w:lang w:val="nb-NO"/>
        </w:rPr>
        <w:t>user</w:t>
      </w:r>
      <w:r w:rsidRPr="00A85B66">
        <w:rPr>
          <w:rFonts w:ascii="Consolas" w:hAnsi="Consolas" w:cs="Consolas"/>
          <w:i/>
          <w:noProof w:val="0"/>
          <w:szCs w:val="19"/>
          <w:lang w:val="nb-NO"/>
        </w:rPr>
        <w:t>/github/nc-utils/os/nc-test/nc_stat_d# ./nc_stat_d</w:t>
      </w:r>
    </w:p>
    <w:p w14:paraId="78D2D191" w14:textId="77777777" w:rsidR="00A85B66" w:rsidRPr="00A85B66" w:rsidRDefault="00A85B66" w:rsidP="00A85B66">
      <w:pPr>
        <w:autoSpaceDE w:val="0"/>
        <w:autoSpaceDN w:val="0"/>
        <w:adjustRightInd w:val="0"/>
        <w:ind w:left="708"/>
        <w:rPr>
          <w:rFonts w:ascii="Consolas" w:hAnsi="Consolas" w:cs="Consolas"/>
          <w:i/>
          <w:noProof w:val="0"/>
          <w:szCs w:val="19"/>
        </w:rPr>
      </w:pPr>
      <w:r w:rsidRPr="00A85B66">
        <w:rPr>
          <w:rFonts w:ascii="Consolas" w:hAnsi="Consolas" w:cs="Consolas"/>
          <w:i/>
          <w:noProof w:val="0"/>
          <w:szCs w:val="19"/>
        </w:rPr>
        <w:t>error, no port provided</w:t>
      </w:r>
    </w:p>
    <w:p w14:paraId="245D5B57" w14:textId="0B646901" w:rsidR="00A94007" w:rsidRPr="00F02893" w:rsidRDefault="00A85B66" w:rsidP="00A85B66">
      <w:pPr>
        <w:autoSpaceDE w:val="0"/>
        <w:autoSpaceDN w:val="0"/>
        <w:adjustRightInd w:val="0"/>
        <w:ind w:left="708"/>
        <w:rPr>
          <w:rFonts w:ascii="Consolas" w:hAnsi="Consolas" w:cs="Consolas"/>
          <w:i/>
          <w:noProof w:val="0"/>
          <w:szCs w:val="19"/>
          <w:lang w:val="nb-NO"/>
        </w:rPr>
      </w:pPr>
      <w:r w:rsidRPr="00F02893">
        <w:rPr>
          <w:rFonts w:ascii="Consolas" w:hAnsi="Consolas" w:cs="Consolas"/>
          <w:i/>
          <w:noProof w:val="0"/>
          <w:szCs w:val="19"/>
          <w:lang w:val="nb-NO"/>
        </w:rPr>
        <w:t>root@</w:t>
      </w:r>
      <w:r w:rsidR="00F02893">
        <w:rPr>
          <w:rFonts w:ascii="Consolas" w:hAnsi="Consolas" w:cs="Consolas"/>
          <w:i/>
          <w:noProof w:val="0"/>
          <w:szCs w:val="19"/>
          <w:lang w:val="nb-NO"/>
        </w:rPr>
        <w:t>loop</w:t>
      </w:r>
      <w:r w:rsidRPr="00F02893">
        <w:rPr>
          <w:rFonts w:ascii="Consolas" w:hAnsi="Consolas" w:cs="Consolas"/>
          <w:i/>
          <w:noProof w:val="0"/>
          <w:szCs w:val="19"/>
          <w:lang w:val="nb-NO"/>
        </w:rPr>
        <w:t>:</w:t>
      </w:r>
      <w:r w:rsidR="00F02893" w:rsidRPr="00F02893">
        <w:rPr>
          <w:rFonts w:ascii="Consolas" w:hAnsi="Consolas" w:cs="Consolas"/>
          <w:i/>
          <w:noProof w:val="0"/>
          <w:szCs w:val="19"/>
          <w:lang w:val="nb-NO"/>
        </w:rPr>
        <w:t>/</w:t>
      </w:r>
      <w:r w:rsidRPr="00F02893">
        <w:rPr>
          <w:rFonts w:ascii="Consolas" w:hAnsi="Consolas" w:cs="Consolas"/>
          <w:i/>
          <w:noProof w:val="0"/>
          <w:szCs w:val="19"/>
          <w:lang w:val="nb-NO"/>
        </w:rPr>
        <w:t>home/</w:t>
      </w:r>
      <w:r w:rsidR="00F02893" w:rsidRPr="00F02893">
        <w:rPr>
          <w:rFonts w:ascii="Consolas" w:hAnsi="Consolas" w:cs="Consolas"/>
          <w:i/>
          <w:noProof w:val="0"/>
          <w:szCs w:val="19"/>
          <w:lang w:val="nb-NO"/>
        </w:rPr>
        <w:t>user</w:t>
      </w:r>
      <w:r w:rsidRPr="00F02893">
        <w:rPr>
          <w:rFonts w:ascii="Consolas" w:hAnsi="Consolas" w:cs="Consolas"/>
          <w:i/>
          <w:noProof w:val="0"/>
          <w:szCs w:val="19"/>
          <w:lang w:val="nb-NO"/>
        </w:rPr>
        <w:t>/github/nc-utils/os/nc-test/nc_stat_d# ./nc_stat_d 7070</w:t>
      </w:r>
    </w:p>
    <w:p w14:paraId="2899BB5C" w14:textId="77777777" w:rsidR="00A85B66" w:rsidRPr="00F02893" w:rsidRDefault="00A85B66" w:rsidP="00A85B66">
      <w:pPr>
        <w:autoSpaceDE w:val="0"/>
        <w:autoSpaceDN w:val="0"/>
        <w:adjustRightInd w:val="0"/>
        <w:ind w:left="708"/>
        <w:rPr>
          <w:rFonts w:ascii="Consolas" w:hAnsi="Consolas" w:cs="Consolas"/>
          <w:i/>
          <w:noProof w:val="0"/>
          <w:szCs w:val="19"/>
          <w:lang w:val="nb-NO"/>
        </w:rPr>
      </w:pPr>
    </w:p>
    <w:sectPr w:rsidR="00A85B66" w:rsidRPr="00F02893">
      <w:type w:val="continuous"/>
      <w:pgSz w:w="11899" w:h="16838"/>
      <w:pgMar w:top="1440" w:right="1279" w:bottom="1258" w:left="1797" w:header="708" w:footer="931"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A5E187" w14:textId="77777777" w:rsidR="00AA24BC" w:rsidRDefault="00AA24BC">
      <w:r>
        <w:separator/>
      </w:r>
    </w:p>
  </w:endnote>
  <w:endnote w:type="continuationSeparator" w:id="0">
    <w:p w14:paraId="068D99E3" w14:textId="77777777" w:rsidR="00AA24BC" w:rsidRDefault="00AA24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Univers">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Nimbus Sans L">
    <w:altName w:val="Times New Roman"/>
    <w:charset w:val="00"/>
    <w:family w:val="auto"/>
    <w:pitch w:val="variable"/>
  </w:font>
  <w:font w:name="HG Mincho Light J">
    <w:altName w:val="Times New Roman"/>
    <w:charset w:val="00"/>
    <w:family w:val="auto"/>
    <w:pitch w:val="variable"/>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Eurostile BoldExtendedTwo">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4BC5A" w14:textId="77777777" w:rsidR="00AA24BC" w:rsidRDefault="00AA24BC" w:rsidP="00EA40B6">
    <w:pPr>
      <w:pStyle w:val="Footer"/>
      <w:rPr>
        <w:rFonts w:ascii="Verdana" w:hAnsi="Verdana"/>
        <w:i/>
        <w:snapToGrid w:val="0"/>
        <w:sz w:val="24"/>
      </w:rPr>
    </w:pPr>
    <w:r>
      <w:rPr>
        <w:rFonts w:ascii="Times New Roman" w:hAnsi="Times New Roman"/>
        <w:noProof/>
        <w:lang w:val="nb-NO" w:eastAsia="nb-NO"/>
      </w:rPr>
      <mc:AlternateContent>
        <mc:Choice Requires="wps">
          <w:drawing>
            <wp:anchor distT="0" distB="0" distL="114300" distR="114300" simplePos="0" relativeHeight="251660288" behindDoc="0" locked="0" layoutInCell="0" allowOverlap="1" wp14:anchorId="1C165C65" wp14:editId="20E35F77">
              <wp:simplePos x="0" y="0"/>
              <wp:positionH relativeFrom="column">
                <wp:posOffset>-43815</wp:posOffset>
              </wp:positionH>
              <wp:positionV relativeFrom="paragraph">
                <wp:posOffset>38100</wp:posOffset>
              </wp:positionV>
              <wp:extent cx="5760720" cy="1905"/>
              <wp:effectExtent l="0" t="0" r="0" b="0"/>
              <wp:wrapNone/>
              <wp:docPr id="18"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pt,3pt" to="450.1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" o:allowincell="f" strokeweight="1.5pt"/>
          </w:pict>
        </mc:Fallback>
      </mc:AlternateContent>
    </w:r>
    <w:r>
      <w:rPr>
        <w:rFonts w:ascii="Verdana" w:hAnsi="Verdana"/>
        <w:snapToGrid w:val="0"/>
        <w:sz w:val="18"/>
      </w:rPr>
      <w:tab/>
    </w:r>
    <w:sdt>
      <w:sdtPr>
        <w:rPr>
          <w:rFonts w:ascii="Verdana" w:hAnsi="Verdana"/>
          <w:snapToGrid w:val="0"/>
          <w:color w:val="00B050"/>
          <w:sz w:val="18"/>
        </w:rPr>
        <w:alias w:val="Title"/>
        <w:tag w:val=""/>
        <w:id w:val="1892689796"/>
        <w:placeholder>
          <w:docPart w:val="FA3D844D186242A8B9C58D427E4F0C65"/>
        </w:placeholder>
        <w:dataBinding w:prefixMappings="xmlns:ns0='http://purl.org/dc/elements/1.1/' xmlns:ns1='http://schemas.openxmlformats.org/package/2006/metadata/core-properties' " w:xpath="/ns1:coreProperties[1]/ns0:title[1]" w:storeItemID="{6C3C8BC8-F283-45AE-878A-BAB7291924A1}"/>
        <w:text/>
      </w:sdtPr>
      <w:sdtContent>
        <w:r w:rsidRPr="008F4A31">
          <w:rPr>
            <w:rFonts w:ascii="Verdana" w:hAnsi="Verdana"/>
            <w:snapToGrid w:val="0"/>
            <w:color w:val="00B050"/>
            <w:sz w:val="18"/>
          </w:rPr>
          <w:t>NumaChip performance counters user guide</w:t>
        </w:r>
      </w:sdtContent>
    </w:sdt>
  </w:p>
  <w:p w14:paraId="56A53CB2" w14:textId="36E80E4F" w:rsidR="00AA24BC" w:rsidRDefault="00AA24BC" w:rsidP="00EA40B6"/>
  <w:p w14:paraId="6F429732" w14:textId="3EF8117E" w:rsidR="00AA24BC" w:rsidRDefault="00AA24BC">
    <w:pPr>
      <w:pStyle w:val="Footer"/>
      <w:pBdr>
        <w:top w:val="double" w:sz="1" w:space="1" w:color="808080"/>
      </w:pBd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C272C3" w14:textId="19628DD8" w:rsidR="00AA24BC" w:rsidRDefault="00AA24BC">
    <w:pPr>
      <w:pStyle w:val="Footer"/>
      <w:rPr>
        <w:rFonts w:ascii="Verdana" w:hAnsi="Verdana"/>
        <w:i/>
        <w:snapToGrid w:val="0"/>
        <w:sz w:val="24"/>
      </w:rPr>
    </w:pPr>
    <w:r>
      <w:rPr>
        <w:rFonts w:ascii="Times New Roman" w:hAnsi="Times New Roman"/>
        <w:noProof/>
        <w:lang w:val="nb-NO" w:eastAsia="nb-NO"/>
      </w:rPr>
      <mc:AlternateContent>
        <mc:Choice Requires="wps">
          <w:drawing>
            <wp:anchor distT="0" distB="0" distL="114300" distR="114300" simplePos="0" relativeHeight="251656192" behindDoc="0" locked="0" layoutInCell="0" allowOverlap="1" wp14:anchorId="31F27EA4" wp14:editId="3EF12003">
              <wp:simplePos x="0" y="0"/>
              <wp:positionH relativeFrom="column">
                <wp:posOffset>-43815</wp:posOffset>
              </wp:positionH>
              <wp:positionV relativeFrom="paragraph">
                <wp:posOffset>38100</wp:posOffset>
              </wp:positionV>
              <wp:extent cx="5760720" cy="1905"/>
              <wp:effectExtent l="0" t="0" r="0" b="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id="Line 1"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pt,3pt" to="450.2pt,3.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" o:allowincell="f" strokeweight="1.5pt"/>
          </w:pict>
        </mc:Fallback>
      </mc:AlternateContent>
    </w:r>
    <w:r>
      <w:rPr>
        <w:rFonts w:ascii="Verdana" w:hAnsi="Verdana"/>
        <w:snapToGrid w:val="0"/>
        <w:sz w:val="18"/>
      </w:rPr>
      <w:tab/>
    </w:r>
    <w:sdt>
      <w:sdtPr>
        <w:rPr>
          <w:rFonts w:ascii="Verdana" w:hAnsi="Verdana"/>
          <w:snapToGrid w:val="0"/>
          <w:color w:val="00B050"/>
          <w:sz w:val="18"/>
        </w:rPr>
        <w:alias w:val="Title"/>
        <w:tag w:val=""/>
        <w:id w:val="905569636"/>
        <w:placeholder>
          <w:docPart w:val="56F743AE902D4B38846DF4D716D627CB"/>
        </w:placeholder>
        <w:dataBinding w:prefixMappings="xmlns:ns0='http://purl.org/dc/elements/1.1/' xmlns:ns1='http://schemas.openxmlformats.org/package/2006/metadata/core-properties' " w:xpath="/ns1:coreProperties[1]/ns0:title[1]" w:storeItemID="{6C3C8BC8-F283-45AE-878A-BAB7291924A1}"/>
        <w:text/>
      </w:sdtPr>
      <w:sdtContent>
        <w:r w:rsidRPr="00E8258F">
          <w:rPr>
            <w:rFonts w:ascii="Verdana" w:hAnsi="Verdana"/>
            <w:snapToGrid w:val="0"/>
            <w:color w:val="00B050"/>
            <w:sz w:val="18"/>
          </w:rPr>
          <w:t>NumaChip performance counters user guide</w:t>
        </w:r>
      </w:sdtContent>
    </w:sdt>
  </w:p>
  <w:p w14:paraId="1FB9896B" w14:textId="51BCAEC2" w:rsidR="00AA24BC" w:rsidRDefault="00AA24BC">
    <w:pPr>
      <w:pStyle w:val="Footer"/>
      <w:rPr>
        <w:rFonts w:ascii="Verdana" w:hAnsi="Verdana"/>
        <w:snapToGrid w:val="0"/>
        <w:sz w:val="18"/>
      </w:rPr>
    </w:pPr>
    <w:r>
      <w:rPr>
        <w:rFonts w:ascii="Verdana" w:hAnsi="Verdana"/>
        <w:snapToGrid w:val="0"/>
        <w:sz w:val="18"/>
      </w:rPr>
      <w:tab/>
      <w:t xml:space="preserve">Page </w:t>
    </w:r>
    <w:r>
      <w:rPr>
        <w:rFonts w:ascii="Verdana" w:hAnsi="Verdana"/>
        <w:snapToGrid w:val="0"/>
        <w:sz w:val="18"/>
      </w:rPr>
      <w:fldChar w:fldCharType="begin"/>
    </w:r>
    <w:r>
      <w:rPr>
        <w:rFonts w:ascii="Verdana" w:hAnsi="Verdana"/>
        <w:snapToGrid w:val="0"/>
        <w:sz w:val="18"/>
      </w:rPr>
      <w:instrText xml:space="preserve"> PAGE </w:instrText>
    </w:r>
    <w:r>
      <w:rPr>
        <w:rFonts w:ascii="Verdana" w:hAnsi="Verdana"/>
        <w:snapToGrid w:val="0"/>
        <w:sz w:val="18"/>
      </w:rPr>
      <w:fldChar w:fldCharType="separate"/>
    </w:r>
    <w:r w:rsidR="00E72166">
      <w:rPr>
        <w:rFonts w:ascii="Verdana" w:hAnsi="Verdana"/>
        <w:noProof/>
        <w:snapToGrid w:val="0"/>
        <w:sz w:val="18"/>
      </w:rPr>
      <w:t>2</w:t>
    </w:r>
    <w:r>
      <w:rPr>
        <w:rFonts w:ascii="Verdana" w:hAnsi="Verdana"/>
        <w:snapToGrid w:val="0"/>
        <w:sz w:val="18"/>
      </w:rPr>
      <w:fldChar w:fldCharType="end"/>
    </w:r>
    <w:r>
      <w:rPr>
        <w:rFonts w:ascii="Verdana" w:hAnsi="Verdana"/>
        <w:snapToGrid w:val="0"/>
        <w:sz w:val="18"/>
      </w:rPr>
      <w:t xml:space="preserve"> of </w:t>
    </w:r>
    <w:r>
      <w:rPr>
        <w:rFonts w:ascii="Verdana" w:hAnsi="Verdana"/>
        <w:snapToGrid w:val="0"/>
        <w:sz w:val="18"/>
      </w:rPr>
      <w:fldChar w:fldCharType="begin"/>
    </w:r>
    <w:r>
      <w:rPr>
        <w:rFonts w:ascii="Verdana" w:hAnsi="Verdana"/>
        <w:snapToGrid w:val="0"/>
        <w:sz w:val="18"/>
      </w:rPr>
      <w:instrText xml:space="preserve"> NUMPAGES </w:instrText>
    </w:r>
    <w:r>
      <w:rPr>
        <w:rFonts w:ascii="Verdana" w:hAnsi="Verdana"/>
        <w:snapToGrid w:val="0"/>
        <w:sz w:val="18"/>
      </w:rPr>
      <w:fldChar w:fldCharType="separate"/>
    </w:r>
    <w:r w:rsidR="00E72166">
      <w:rPr>
        <w:rFonts w:ascii="Verdana" w:hAnsi="Verdana"/>
        <w:noProof/>
        <w:snapToGrid w:val="0"/>
        <w:sz w:val="18"/>
      </w:rPr>
      <w:t>25</w:t>
    </w:r>
    <w:r>
      <w:rPr>
        <w:rFonts w:ascii="Verdana" w:hAnsi="Verdana"/>
        <w:snapToGrid w:val="0"/>
        <w:sz w:val="18"/>
      </w:rPr>
      <w:fldChar w:fldCharType="end"/>
    </w:r>
  </w:p>
  <w:p w14:paraId="2BD99AE6" w14:textId="77777777" w:rsidR="00AA24BC" w:rsidRDefault="00AA24BC">
    <w:r>
      <w:rPr>
        <w:rStyle w:val="PageNumber"/>
        <w:rFonts w:ascii="Arial" w:hAnsi="Arial"/>
        <w:sz w:val="22"/>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4825D3" w14:textId="51625BA6" w:rsidR="00AA24BC" w:rsidRPr="004C6AF4" w:rsidRDefault="00AA24BC" w:rsidP="00BA7FF7">
    <w:pPr>
      <w:pStyle w:val="Footer"/>
      <w:ind w:right="360"/>
      <w:jc w:val="center"/>
      <w:rPr>
        <w:rFonts w:ascii="Verdana" w:hAnsi="Verdana"/>
        <w:i/>
        <w:snapToGrid w:val="0"/>
        <w:color w:val="00B050"/>
        <w:sz w:val="24"/>
      </w:rPr>
    </w:pPr>
    <w:r>
      <w:rPr>
        <w:rFonts w:ascii="Times New Roman" w:hAnsi="Times New Roman"/>
        <w:noProof/>
        <w:lang w:val="nb-NO" w:eastAsia="nb-NO"/>
      </w:rPr>
      <mc:AlternateContent>
        <mc:Choice Requires="wps">
          <w:drawing>
            <wp:anchor distT="0" distB="0" distL="114300" distR="114300" simplePos="0" relativeHeight="251658240" behindDoc="0" locked="0" layoutInCell="0" allowOverlap="1" wp14:anchorId="100AB02D" wp14:editId="0515717D">
              <wp:simplePos x="0" y="0"/>
              <wp:positionH relativeFrom="column">
                <wp:posOffset>-43815</wp:posOffset>
              </wp:positionH>
              <wp:positionV relativeFrom="paragraph">
                <wp:posOffset>38100</wp:posOffset>
              </wp:positionV>
              <wp:extent cx="5760720" cy="1905"/>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id="Line 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pt,3pt" to="450.2pt,3.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" o:allowincell="f" strokeweight="1.5pt"/>
          </w:pict>
        </mc:Fallback>
      </mc:AlternateContent>
    </w:r>
    <w:sdt>
      <w:sdtPr>
        <w:rPr>
          <w:rFonts w:ascii="Verdana" w:hAnsi="Verdana"/>
          <w:snapToGrid w:val="0"/>
          <w:color w:val="00B050"/>
          <w:sz w:val="18"/>
          <w:szCs w:val="18"/>
        </w:rPr>
        <w:alias w:val="Title"/>
        <w:tag w:val=""/>
        <w:id w:val="216018739"/>
        <w:placeholder>
          <w:docPart w:val="E06105F09C19499FBEE0AAD6E9DAB899"/>
        </w:placeholder>
        <w:dataBinding w:prefixMappings="xmlns:ns0='http://purl.org/dc/elements/1.1/' xmlns:ns1='http://schemas.openxmlformats.org/package/2006/metadata/core-properties' " w:xpath="/ns1:coreProperties[1]/ns0:title[1]" w:storeItemID="{6C3C8BC8-F283-45AE-878A-BAB7291924A1}"/>
        <w:text/>
      </w:sdtPr>
      <w:sdtContent>
        <w:r w:rsidRPr="00E8258F">
          <w:rPr>
            <w:rFonts w:ascii="Verdana" w:hAnsi="Verdana"/>
            <w:snapToGrid w:val="0"/>
            <w:color w:val="00B050"/>
            <w:sz w:val="18"/>
            <w:szCs w:val="18"/>
          </w:rPr>
          <w:t>NumaChip performance counters user guide</w:t>
        </w:r>
      </w:sdtContent>
    </w:sdt>
  </w:p>
  <w:p w14:paraId="2ADFF63B" w14:textId="6C3F88EC" w:rsidR="00AA24BC" w:rsidRDefault="00AA24BC">
    <w:pPr>
      <w:pStyle w:val="Footer"/>
      <w:rPr>
        <w:rFonts w:ascii="Verdana" w:hAnsi="Verdana"/>
        <w:snapToGrid w:val="0"/>
        <w:sz w:val="18"/>
      </w:rPr>
    </w:pPr>
    <w:r>
      <w:rPr>
        <w:rFonts w:ascii="Verdana" w:hAnsi="Verdana"/>
        <w:snapToGrid w:val="0"/>
        <w:sz w:val="18"/>
      </w:rPr>
      <w:tab/>
      <w:t xml:space="preserve">Page </w:t>
    </w:r>
    <w:r>
      <w:rPr>
        <w:rFonts w:ascii="Verdana" w:hAnsi="Verdana"/>
        <w:snapToGrid w:val="0"/>
        <w:sz w:val="18"/>
      </w:rPr>
      <w:fldChar w:fldCharType="begin"/>
    </w:r>
    <w:r>
      <w:rPr>
        <w:rFonts w:ascii="Verdana" w:hAnsi="Verdana"/>
        <w:snapToGrid w:val="0"/>
        <w:sz w:val="18"/>
      </w:rPr>
      <w:instrText xml:space="preserve"> PAGE </w:instrText>
    </w:r>
    <w:r>
      <w:rPr>
        <w:rFonts w:ascii="Verdana" w:hAnsi="Verdana"/>
        <w:snapToGrid w:val="0"/>
        <w:sz w:val="18"/>
      </w:rPr>
      <w:fldChar w:fldCharType="separate"/>
    </w:r>
    <w:r w:rsidR="00E72166">
      <w:rPr>
        <w:rFonts w:ascii="Verdana" w:hAnsi="Verdana"/>
        <w:noProof/>
        <w:snapToGrid w:val="0"/>
        <w:sz w:val="18"/>
      </w:rPr>
      <w:t>4</w:t>
    </w:r>
    <w:r>
      <w:rPr>
        <w:rFonts w:ascii="Verdana" w:hAnsi="Verdana"/>
        <w:snapToGrid w:val="0"/>
        <w:sz w:val="18"/>
      </w:rPr>
      <w:fldChar w:fldCharType="end"/>
    </w:r>
    <w:r>
      <w:rPr>
        <w:rFonts w:ascii="Verdana" w:hAnsi="Verdana"/>
        <w:snapToGrid w:val="0"/>
        <w:sz w:val="18"/>
      </w:rPr>
      <w:t xml:space="preserve"> of </w:t>
    </w:r>
    <w:r>
      <w:rPr>
        <w:rFonts w:ascii="Verdana" w:hAnsi="Verdana"/>
        <w:snapToGrid w:val="0"/>
        <w:sz w:val="18"/>
      </w:rPr>
      <w:fldChar w:fldCharType="begin"/>
    </w:r>
    <w:r>
      <w:rPr>
        <w:rFonts w:ascii="Verdana" w:hAnsi="Verdana"/>
        <w:snapToGrid w:val="0"/>
        <w:sz w:val="18"/>
      </w:rPr>
      <w:instrText xml:space="preserve"> NUMPAGES </w:instrText>
    </w:r>
    <w:r>
      <w:rPr>
        <w:rFonts w:ascii="Verdana" w:hAnsi="Verdana"/>
        <w:snapToGrid w:val="0"/>
        <w:sz w:val="18"/>
      </w:rPr>
      <w:fldChar w:fldCharType="separate"/>
    </w:r>
    <w:r w:rsidR="00E72166">
      <w:rPr>
        <w:rFonts w:ascii="Verdana" w:hAnsi="Verdana"/>
        <w:noProof/>
        <w:snapToGrid w:val="0"/>
        <w:sz w:val="18"/>
      </w:rPr>
      <w:t>25</w:t>
    </w:r>
    <w:r>
      <w:rPr>
        <w:rFonts w:ascii="Verdana" w:hAnsi="Verdana"/>
        <w:snapToGrid w:val="0"/>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A1B4D7" w14:textId="77777777" w:rsidR="00AA24BC" w:rsidRDefault="00AA24BC">
      <w:r>
        <w:separator/>
      </w:r>
    </w:p>
  </w:footnote>
  <w:footnote w:type="continuationSeparator" w:id="0">
    <w:p w14:paraId="73D2FE54" w14:textId="77777777" w:rsidR="00AA24BC" w:rsidRDefault="00AA24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BCFB55" w14:textId="16848CA3" w:rsidR="00AA24BC" w:rsidRDefault="00AA24BC" w:rsidP="004C6AF4">
    <w:pPr>
      <w:tabs>
        <w:tab w:val="center" w:pos="-3976"/>
      </w:tabs>
      <w:ind w:right="-3"/>
      <w:jc w:val="right"/>
    </w:pPr>
    <w:r>
      <w:rPr>
        <w:lang w:val="nb-NO" w:eastAsia="nb-NO"/>
      </w:rPr>
      <w:drawing>
        <wp:inline distT="0" distB="0" distL="0" distR="0" wp14:anchorId="76140D3F" wp14:editId="7A4D2763">
          <wp:extent cx="5481955" cy="48006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mascale-head.gif"/>
                  <pic:cNvPicPr/>
                </pic:nvPicPr>
                <pic:blipFill>
                  <a:blip r:embed="rId1">
                    <a:extLst>
                      <a:ext uri="{28A0092B-C50C-407E-A947-70E740481C1C}">
                        <a14:useLocalDpi xmlns:a14="http://schemas.microsoft.com/office/drawing/2010/main" val="0"/>
                      </a:ext>
                    </a:extLst>
                  </a:blip>
                  <a:stretch>
                    <a:fillRect/>
                  </a:stretch>
                </pic:blipFill>
                <pic:spPr>
                  <a:xfrm>
                    <a:off x="0" y="0"/>
                    <a:ext cx="5481955" cy="480060"/>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1AA8EF" w14:textId="6AFF5B8F" w:rsidR="00AA24BC" w:rsidRPr="006C1A1F" w:rsidRDefault="00AA24BC" w:rsidP="006C1A1F">
    <w:pPr>
      <w:pStyle w:val="Header"/>
    </w:pPr>
    <w:r>
      <w:rPr>
        <w:noProof/>
        <w:lang w:val="nb-NO" w:eastAsia="nb-NO"/>
      </w:rPr>
      <w:drawing>
        <wp:inline distT="0" distB="0" distL="0" distR="0" wp14:anchorId="61686519" wp14:editId="13FF6835">
          <wp:extent cx="5481955" cy="48006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mascale-head.gif"/>
                  <pic:cNvPicPr/>
                </pic:nvPicPr>
                <pic:blipFill>
                  <a:blip r:embed="rId1">
                    <a:extLst>
                      <a:ext uri="{28A0092B-C50C-407E-A947-70E740481C1C}">
                        <a14:useLocalDpi xmlns:a14="http://schemas.microsoft.com/office/drawing/2010/main" val="0"/>
                      </a:ext>
                    </a:extLst>
                  </a:blip>
                  <a:stretch>
                    <a:fillRect/>
                  </a:stretch>
                </pic:blipFill>
                <pic:spPr>
                  <a:xfrm>
                    <a:off x="0" y="0"/>
                    <a:ext cx="5481955" cy="48006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FD743E" w14:textId="5550A18A" w:rsidR="00AA24BC" w:rsidRDefault="00AA24BC" w:rsidP="008F4A31">
    <w:pPr>
      <w:pStyle w:val="Footer"/>
      <w:jc w:val="center"/>
    </w:pPr>
    <w:r>
      <w:rPr>
        <w:rFonts w:ascii="Eurostile BoldExtendedTwo" w:hAnsi="Eurostile BoldExtendedTwo"/>
        <w:noProof/>
        <w:color w:val="003366"/>
        <w:sz w:val="18"/>
        <w:lang w:val="nb-NO" w:eastAsia="nb-NO"/>
      </w:rPr>
      <mc:AlternateContent>
        <mc:Choice Requires="wps">
          <w:drawing>
            <wp:anchor distT="0" distB="0" distL="114300" distR="114300" simplePos="0" relativeHeight="251657216" behindDoc="0" locked="0" layoutInCell="0" allowOverlap="1" wp14:anchorId="4365E30A" wp14:editId="36C3C934">
              <wp:simplePos x="0" y="0"/>
              <wp:positionH relativeFrom="column">
                <wp:posOffset>-43815</wp:posOffset>
              </wp:positionH>
              <wp:positionV relativeFrom="paragraph">
                <wp:posOffset>224155</wp:posOffset>
              </wp:positionV>
              <wp:extent cx="5760720" cy="1905"/>
              <wp:effectExtent l="0" t="0" r="0" b="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id="Line 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pt,17.65pt" to="450.2pt,17.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" o:allowincell="f" strokeweight="1.5pt"/>
          </w:pict>
        </mc:Fallback>
      </mc:AlternateContent>
    </w:r>
    <w:sdt>
      <w:sdtPr>
        <w:alias w:val="Company"/>
        <w:tag w:val=""/>
        <w:id w:val="-1387800144"/>
        <w:placeholder>
          <w:docPart w:val="16621FA8418146818084A1C6919AC896"/>
        </w:placeholder>
        <w:dataBinding w:prefixMappings="xmlns:ns0='http://schemas.openxmlformats.org/officeDocument/2006/extended-properties' " w:xpath="/ns0:Properties[1]/ns0:Company[1]" w:storeItemID="{6668398D-A668-4E3E-A5EB-62B293D839F1}"/>
        <w:text/>
      </w:sdtPr>
      <w:sdtContent>
        <w:r w:rsidRPr="00B62D97">
          <w:t>Numascale</w:t>
        </w:r>
      </w:sdtContent>
    </w:sdt>
    <w:r>
      <w:t xml:space="preserve">, </w:t>
    </w:r>
    <w:hyperlink r:id="rId1" w:history="1">
      <w:r w:rsidRPr="004E5287">
        <w:rPr>
          <w:rStyle w:val="Hyperlink"/>
        </w:rPr>
        <w:t>www.numascale.com</w:t>
      </w:r>
    </w:hyperlink>
    <w:r>
      <w:t xml:space="preserve">, </w:t>
    </w:r>
    <w:hyperlink r:id="rId2" w:history="1">
      <w:r w:rsidRPr="004E5287">
        <w:rPr>
          <w:rStyle w:val="Hyperlink"/>
        </w:rPr>
        <w:t>av@numascale.com</w:t>
      </w:r>
    </w:hyperlink>
  </w:p>
  <w:p w14:paraId="246E0F5E" w14:textId="65C024AE" w:rsidR="00AA24BC" w:rsidRDefault="00AA24BC">
    <w:pPr>
      <w:pStyle w:val="Header"/>
      <w:jc w:val="center"/>
      <w:rPr>
        <w:rFonts w:ascii="Eurostile BoldExtendedTwo" w:hAnsi="Eurostile BoldExtendedTwo"/>
        <w:color w:val="003366"/>
        <w:sz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E99E1608"/>
    <w:lvl w:ilvl="0">
      <w:numFmt w:val="decimal"/>
      <w:lvlText w:val="*"/>
      <w:lvlJc w:val="left"/>
    </w:lvl>
  </w:abstractNum>
  <w:abstractNum w:abstractNumId="1">
    <w:nsid w:val="066448B6"/>
    <w:multiLevelType w:val="multilevel"/>
    <w:tmpl w:val="E5EAD502"/>
    <w:lvl w:ilvl="0">
      <w:start w:val="1"/>
      <w:numFmt w:val="upperLetter"/>
      <w:pStyle w:val="Appendix1"/>
      <w:lvlText w:val="Appendix %1"/>
      <w:lvlJc w:val="left"/>
      <w:pPr>
        <w:tabs>
          <w:tab w:val="num" w:pos="2160"/>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11E6593C"/>
    <w:multiLevelType w:val="hybridMultilevel"/>
    <w:tmpl w:val="9208B4DC"/>
    <w:lvl w:ilvl="0" w:tplc="FAB48BE0">
      <w:start w:val="2011"/>
      <w:numFmt w:val="bullet"/>
      <w:lvlText w:val="-"/>
      <w:lvlJc w:val="left"/>
      <w:pPr>
        <w:ind w:left="720" w:hanging="360"/>
      </w:pPr>
      <w:rPr>
        <w:rFonts w:ascii="Verdana" w:eastAsia="Times New Roman" w:hAnsi="Verdana"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nsid w:val="14787329"/>
    <w:multiLevelType w:val="hybridMultilevel"/>
    <w:tmpl w:val="6CC8CB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FB2379E"/>
    <w:multiLevelType w:val="hybridMultilevel"/>
    <w:tmpl w:val="B9D25598"/>
    <w:lvl w:ilvl="0" w:tplc="6946349C">
      <w:start w:val="2012"/>
      <w:numFmt w:val="bullet"/>
      <w:lvlText w:val="-"/>
      <w:lvlJc w:val="left"/>
      <w:pPr>
        <w:ind w:left="720" w:hanging="360"/>
      </w:pPr>
      <w:rPr>
        <w:rFonts w:ascii="Verdana" w:eastAsia="Times New Roman" w:hAnsi="Verdana"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nsid w:val="237B55EA"/>
    <w:multiLevelType w:val="hybridMultilevel"/>
    <w:tmpl w:val="5F84C0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7462FB6"/>
    <w:multiLevelType w:val="hybridMultilevel"/>
    <w:tmpl w:val="98FC8D82"/>
    <w:lvl w:ilvl="0" w:tplc="ED5209FE">
      <w:start w:val="2012"/>
      <w:numFmt w:val="bullet"/>
      <w:lvlText w:val="-"/>
      <w:lvlJc w:val="left"/>
      <w:pPr>
        <w:ind w:left="720" w:hanging="360"/>
      </w:pPr>
      <w:rPr>
        <w:rFonts w:ascii="Verdana" w:eastAsia="Times New Roman" w:hAnsi="Verdana"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nsid w:val="44DA2DFF"/>
    <w:multiLevelType w:val="hybridMultilevel"/>
    <w:tmpl w:val="A32A053A"/>
    <w:lvl w:ilvl="0" w:tplc="B51A2F4C">
      <w:start w:val="1"/>
      <w:numFmt w:val="bullet"/>
      <w:lvlText w:val=""/>
      <w:lvlJc w:val="left"/>
      <w:pPr>
        <w:tabs>
          <w:tab w:val="num" w:pos="720"/>
        </w:tabs>
        <w:ind w:left="720" w:hanging="360"/>
      </w:pPr>
      <w:rPr>
        <w:rFonts w:ascii="Symbol" w:hAnsi="Symbol" w:hint="default"/>
      </w:rPr>
    </w:lvl>
    <w:lvl w:ilvl="1" w:tplc="FBC434DA" w:tentative="1">
      <w:start w:val="1"/>
      <w:numFmt w:val="bullet"/>
      <w:lvlText w:val="o"/>
      <w:lvlJc w:val="left"/>
      <w:pPr>
        <w:tabs>
          <w:tab w:val="num" w:pos="1440"/>
        </w:tabs>
        <w:ind w:left="1440" w:hanging="360"/>
      </w:pPr>
      <w:rPr>
        <w:rFonts w:ascii="Courier New" w:hAnsi="Courier New" w:hint="default"/>
      </w:rPr>
    </w:lvl>
    <w:lvl w:ilvl="2" w:tplc="D7464CC2" w:tentative="1">
      <w:start w:val="1"/>
      <w:numFmt w:val="bullet"/>
      <w:lvlText w:val=""/>
      <w:lvlJc w:val="left"/>
      <w:pPr>
        <w:tabs>
          <w:tab w:val="num" w:pos="2160"/>
        </w:tabs>
        <w:ind w:left="2160" w:hanging="360"/>
      </w:pPr>
      <w:rPr>
        <w:rFonts w:ascii="Wingdings" w:hAnsi="Wingdings" w:hint="default"/>
      </w:rPr>
    </w:lvl>
    <w:lvl w:ilvl="3" w:tplc="4516EC28" w:tentative="1">
      <w:start w:val="1"/>
      <w:numFmt w:val="bullet"/>
      <w:lvlText w:val=""/>
      <w:lvlJc w:val="left"/>
      <w:pPr>
        <w:tabs>
          <w:tab w:val="num" w:pos="2880"/>
        </w:tabs>
        <w:ind w:left="2880" w:hanging="360"/>
      </w:pPr>
      <w:rPr>
        <w:rFonts w:ascii="Symbol" w:hAnsi="Symbol" w:hint="default"/>
      </w:rPr>
    </w:lvl>
    <w:lvl w:ilvl="4" w:tplc="818EB176" w:tentative="1">
      <w:start w:val="1"/>
      <w:numFmt w:val="bullet"/>
      <w:lvlText w:val="o"/>
      <w:lvlJc w:val="left"/>
      <w:pPr>
        <w:tabs>
          <w:tab w:val="num" w:pos="3600"/>
        </w:tabs>
        <w:ind w:left="3600" w:hanging="360"/>
      </w:pPr>
      <w:rPr>
        <w:rFonts w:ascii="Courier New" w:hAnsi="Courier New" w:hint="default"/>
      </w:rPr>
    </w:lvl>
    <w:lvl w:ilvl="5" w:tplc="67849194" w:tentative="1">
      <w:start w:val="1"/>
      <w:numFmt w:val="bullet"/>
      <w:lvlText w:val=""/>
      <w:lvlJc w:val="left"/>
      <w:pPr>
        <w:tabs>
          <w:tab w:val="num" w:pos="4320"/>
        </w:tabs>
        <w:ind w:left="4320" w:hanging="360"/>
      </w:pPr>
      <w:rPr>
        <w:rFonts w:ascii="Wingdings" w:hAnsi="Wingdings" w:hint="default"/>
      </w:rPr>
    </w:lvl>
    <w:lvl w:ilvl="6" w:tplc="65968598" w:tentative="1">
      <w:start w:val="1"/>
      <w:numFmt w:val="bullet"/>
      <w:lvlText w:val=""/>
      <w:lvlJc w:val="left"/>
      <w:pPr>
        <w:tabs>
          <w:tab w:val="num" w:pos="5040"/>
        </w:tabs>
        <w:ind w:left="5040" w:hanging="360"/>
      </w:pPr>
      <w:rPr>
        <w:rFonts w:ascii="Symbol" w:hAnsi="Symbol" w:hint="default"/>
      </w:rPr>
    </w:lvl>
    <w:lvl w:ilvl="7" w:tplc="AD0AF5F6" w:tentative="1">
      <w:start w:val="1"/>
      <w:numFmt w:val="bullet"/>
      <w:lvlText w:val="o"/>
      <w:lvlJc w:val="left"/>
      <w:pPr>
        <w:tabs>
          <w:tab w:val="num" w:pos="5760"/>
        </w:tabs>
        <w:ind w:left="5760" w:hanging="360"/>
      </w:pPr>
      <w:rPr>
        <w:rFonts w:ascii="Courier New" w:hAnsi="Courier New" w:hint="default"/>
      </w:rPr>
    </w:lvl>
    <w:lvl w:ilvl="8" w:tplc="7068C62E" w:tentative="1">
      <w:start w:val="1"/>
      <w:numFmt w:val="bullet"/>
      <w:lvlText w:val=""/>
      <w:lvlJc w:val="left"/>
      <w:pPr>
        <w:tabs>
          <w:tab w:val="num" w:pos="6480"/>
        </w:tabs>
        <w:ind w:left="6480" w:hanging="360"/>
      </w:pPr>
      <w:rPr>
        <w:rFonts w:ascii="Wingdings" w:hAnsi="Wingdings" w:hint="default"/>
      </w:rPr>
    </w:lvl>
  </w:abstractNum>
  <w:abstractNum w:abstractNumId="8">
    <w:nsid w:val="4B61194A"/>
    <w:multiLevelType w:val="hybridMultilevel"/>
    <w:tmpl w:val="AC8CF11C"/>
    <w:lvl w:ilvl="0" w:tplc="FDA2F416">
      <w:start w:val="1"/>
      <w:numFmt w:val="bullet"/>
      <w:lvlText w:val=""/>
      <w:lvlJc w:val="left"/>
      <w:pPr>
        <w:tabs>
          <w:tab w:val="num" w:pos="720"/>
        </w:tabs>
        <w:ind w:left="720" w:hanging="360"/>
      </w:pPr>
      <w:rPr>
        <w:rFonts w:ascii="Symbol" w:hAnsi="Symbol" w:hint="default"/>
      </w:rPr>
    </w:lvl>
    <w:lvl w:ilvl="1" w:tplc="A9F6F446" w:tentative="1">
      <w:start w:val="1"/>
      <w:numFmt w:val="bullet"/>
      <w:lvlText w:val="o"/>
      <w:lvlJc w:val="left"/>
      <w:pPr>
        <w:tabs>
          <w:tab w:val="num" w:pos="1440"/>
        </w:tabs>
        <w:ind w:left="1440" w:hanging="360"/>
      </w:pPr>
      <w:rPr>
        <w:rFonts w:ascii="Courier New" w:hAnsi="Courier New" w:hint="default"/>
      </w:rPr>
    </w:lvl>
    <w:lvl w:ilvl="2" w:tplc="B7A85914" w:tentative="1">
      <w:start w:val="1"/>
      <w:numFmt w:val="bullet"/>
      <w:lvlText w:val=""/>
      <w:lvlJc w:val="left"/>
      <w:pPr>
        <w:tabs>
          <w:tab w:val="num" w:pos="2160"/>
        </w:tabs>
        <w:ind w:left="2160" w:hanging="360"/>
      </w:pPr>
      <w:rPr>
        <w:rFonts w:ascii="Wingdings" w:hAnsi="Wingdings" w:hint="default"/>
      </w:rPr>
    </w:lvl>
    <w:lvl w:ilvl="3" w:tplc="C9C0832A" w:tentative="1">
      <w:start w:val="1"/>
      <w:numFmt w:val="bullet"/>
      <w:lvlText w:val=""/>
      <w:lvlJc w:val="left"/>
      <w:pPr>
        <w:tabs>
          <w:tab w:val="num" w:pos="2880"/>
        </w:tabs>
        <w:ind w:left="2880" w:hanging="360"/>
      </w:pPr>
      <w:rPr>
        <w:rFonts w:ascii="Symbol" w:hAnsi="Symbol" w:hint="default"/>
      </w:rPr>
    </w:lvl>
    <w:lvl w:ilvl="4" w:tplc="56381B24" w:tentative="1">
      <w:start w:val="1"/>
      <w:numFmt w:val="bullet"/>
      <w:lvlText w:val="o"/>
      <w:lvlJc w:val="left"/>
      <w:pPr>
        <w:tabs>
          <w:tab w:val="num" w:pos="3600"/>
        </w:tabs>
        <w:ind w:left="3600" w:hanging="360"/>
      </w:pPr>
      <w:rPr>
        <w:rFonts w:ascii="Courier New" w:hAnsi="Courier New" w:hint="default"/>
      </w:rPr>
    </w:lvl>
    <w:lvl w:ilvl="5" w:tplc="94E0CB2C" w:tentative="1">
      <w:start w:val="1"/>
      <w:numFmt w:val="bullet"/>
      <w:lvlText w:val=""/>
      <w:lvlJc w:val="left"/>
      <w:pPr>
        <w:tabs>
          <w:tab w:val="num" w:pos="4320"/>
        </w:tabs>
        <w:ind w:left="4320" w:hanging="360"/>
      </w:pPr>
      <w:rPr>
        <w:rFonts w:ascii="Wingdings" w:hAnsi="Wingdings" w:hint="default"/>
      </w:rPr>
    </w:lvl>
    <w:lvl w:ilvl="6" w:tplc="EC40E40A" w:tentative="1">
      <w:start w:val="1"/>
      <w:numFmt w:val="bullet"/>
      <w:lvlText w:val=""/>
      <w:lvlJc w:val="left"/>
      <w:pPr>
        <w:tabs>
          <w:tab w:val="num" w:pos="5040"/>
        </w:tabs>
        <w:ind w:left="5040" w:hanging="360"/>
      </w:pPr>
      <w:rPr>
        <w:rFonts w:ascii="Symbol" w:hAnsi="Symbol" w:hint="default"/>
      </w:rPr>
    </w:lvl>
    <w:lvl w:ilvl="7" w:tplc="0462A672" w:tentative="1">
      <w:start w:val="1"/>
      <w:numFmt w:val="bullet"/>
      <w:lvlText w:val="o"/>
      <w:lvlJc w:val="left"/>
      <w:pPr>
        <w:tabs>
          <w:tab w:val="num" w:pos="5760"/>
        </w:tabs>
        <w:ind w:left="5760" w:hanging="360"/>
      </w:pPr>
      <w:rPr>
        <w:rFonts w:ascii="Courier New" w:hAnsi="Courier New" w:hint="default"/>
      </w:rPr>
    </w:lvl>
    <w:lvl w:ilvl="8" w:tplc="0B8AEA94" w:tentative="1">
      <w:start w:val="1"/>
      <w:numFmt w:val="bullet"/>
      <w:lvlText w:val=""/>
      <w:lvlJc w:val="left"/>
      <w:pPr>
        <w:tabs>
          <w:tab w:val="num" w:pos="6480"/>
        </w:tabs>
        <w:ind w:left="6480" w:hanging="360"/>
      </w:pPr>
      <w:rPr>
        <w:rFonts w:ascii="Wingdings" w:hAnsi="Wingdings" w:hint="default"/>
      </w:rPr>
    </w:lvl>
  </w:abstractNum>
  <w:abstractNum w:abstractNumId="9">
    <w:nsid w:val="510167DB"/>
    <w:multiLevelType w:val="multilevel"/>
    <w:tmpl w:val="BE1E39E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nsid w:val="59333901"/>
    <w:multiLevelType w:val="hybridMultilevel"/>
    <w:tmpl w:val="119287A4"/>
    <w:lvl w:ilvl="0" w:tplc="3D46FC02">
      <w:start w:val="1"/>
      <w:numFmt w:val="bullet"/>
      <w:lvlText w:val=""/>
      <w:lvlJc w:val="left"/>
      <w:pPr>
        <w:tabs>
          <w:tab w:val="num" w:pos="720"/>
        </w:tabs>
        <w:ind w:left="720" w:hanging="360"/>
      </w:pPr>
      <w:rPr>
        <w:rFonts w:ascii="Wingdings 3" w:hAnsi="Wingdings 3" w:hint="default"/>
      </w:rPr>
    </w:lvl>
    <w:lvl w:ilvl="1" w:tplc="8DBE45EC">
      <w:numFmt w:val="bullet"/>
      <w:lvlText w:val="–"/>
      <w:lvlJc w:val="left"/>
      <w:pPr>
        <w:tabs>
          <w:tab w:val="num" w:pos="1440"/>
        </w:tabs>
        <w:ind w:left="1440" w:hanging="360"/>
      </w:pPr>
      <w:rPr>
        <w:rFonts w:ascii="Verdana" w:hAnsi="Verdana" w:hint="default"/>
      </w:rPr>
    </w:lvl>
    <w:lvl w:ilvl="2" w:tplc="E4D8F842" w:tentative="1">
      <w:start w:val="1"/>
      <w:numFmt w:val="bullet"/>
      <w:lvlText w:val=""/>
      <w:lvlJc w:val="left"/>
      <w:pPr>
        <w:tabs>
          <w:tab w:val="num" w:pos="2160"/>
        </w:tabs>
        <w:ind w:left="2160" w:hanging="360"/>
      </w:pPr>
      <w:rPr>
        <w:rFonts w:ascii="Wingdings 3" w:hAnsi="Wingdings 3" w:hint="default"/>
      </w:rPr>
    </w:lvl>
    <w:lvl w:ilvl="3" w:tplc="C5D06856" w:tentative="1">
      <w:start w:val="1"/>
      <w:numFmt w:val="bullet"/>
      <w:lvlText w:val=""/>
      <w:lvlJc w:val="left"/>
      <w:pPr>
        <w:tabs>
          <w:tab w:val="num" w:pos="2880"/>
        </w:tabs>
        <w:ind w:left="2880" w:hanging="360"/>
      </w:pPr>
      <w:rPr>
        <w:rFonts w:ascii="Wingdings 3" w:hAnsi="Wingdings 3" w:hint="default"/>
      </w:rPr>
    </w:lvl>
    <w:lvl w:ilvl="4" w:tplc="12CC69E8" w:tentative="1">
      <w:start w:val="1"/>
      <w:numFmt w:val="bullet"/>
      <w:lvlText w:val=""/>
      <w:lvlJc w:val="left"/>
      <w:pPr>
        <w:tabs>
          <w:tab w:val="num" w:pos="3600"/>
        </w:tabs>
        <w:ind w:left="3600" w:hanging="360"/>
      </w:pPr>
      <w:rPr>
        <w:rFonts w:ascii="Wingdings 3" w:hAnsi="Wingdings 3" w:hint="default"/>
      </w:rPr>
    </w:lvl>
    <w:lvl w:ilvl="5" w:tplc="64C417F8" w:tentative="1">
      <w:start w:val="1"/>
      <w:numFmt w:val="bullet"/>
      <w:lvlText w:val=""/>
      <w:lvlJc w:val="left"/>
      <w:pPr>
        <w:tabs>
          <w:tab w:val="num" w:pos="4320"/>
        </w:tabs>
        <w:ind w:left="4320" w:hanging="360"/>
      </w:pPr>
      <w:rPr>
        <w:rFonts w:ascii="Wingdings 3" w:hAnsi="Wingdings 3" w:hint="default"/>
      </w:rPr>
    </w:lvl>
    <w:lvl w:ilvl="6" w:tplc="C4AEDF76" w:tentative="1">
      <w:start w:val="1"/>
      <w:numFmt w:val="bullet"/>
      <w:lvlText w:val=""/>
      <w:lvlJc w:val="left"/>
      <w:pPr>
        <w:tabs>
          <w:tab w:val="num" w:pos="5040"/>
        </w:tabs>
        <w:ind w:left="5040" w:hanging="360"/>
      </w:pPr>
      <w:rPr>
        <w:rFonts w:ascii="Wingdings 3" w:hAnsi="Wingdings 3" w:hint="default"/>
      </w:rPr>
    </w:lvl>
    <w:lvl w:ilvl="7" w:tplc="2EACCCE8" w:tentative="1">
      <w:start w:val="1"/>
      <w:numFmt w:val="bullet"/>
      <w:lvlText w:val=""/>
      <w:lvlJc w:val="left"/>
      <w:pPr>
        <w:tabs>
          <w:tab w:val="num" w:pos="5760"/>
        </w:tabs>
        <w:ind w:left="5760" w:hanging="360"/>
      </w:pPr>
      <w:rPr>
        <w:rFonts w:ascii="Wingdings 3" w:hAnsi="Wingdings 3" w:hint="default"/>
      </w:rPr>
    </w:lvl>
    <w:lvl w:ilvl="8" w:tplc="80EA0768" w:tentative="1">
      <w:start w:val="1"/>
      <w:numFmt w:val="bullet"/>
      <w:lvlText w:val=""/>
      <w:lvlJc w:val="left"/>
      <w:pPr>
        <w:tabs>
          <w:tab w:val="num" w:pos="6480"/>
        </w:tabs>
        <w:ind w:left="6480" w:hanging="360"/>
      </w:pPr>
      <w:rPr>
        <w:rFonts w:ascii="Wingdings 3" w:hAnsi="Wingdings 3" w:hint="default"/>
      </w:rPr>
    </w:lvl>
  </w:abstractNum>
  <w:abstractNum w:abstractNumId="11">
    <w:nsid w:val="59B531D5"/>
    <w:multiLevelType w:val="singleLevel"/>
    <w:tmpl w:val="3C2CC55A"/>
    <w:lvl w:ilvl="0">
      <w:start w:val="1"/>
      <w:numFmt w:val="bullet"/>
      <w:pStyle w:val="Mainbullet"/>
      <w:lvlText w:val=""/>
      <w:lvlJc w:val="left"/>
      <w:pPr>
        <w:tabs>
          <w:tab w:val="num" w:pos="360"/>
        </w:tabs>
        <w:ind w:left="360" w:hanging="360"/>
      </w:pPr>
      <w:rPr>
        <w:rFonts w:ascii="Symbol" w:hAnsi="Symbol" w:hint="default"/>
        <w:sz w:val="28"/>
      </w:rPr>
    </w:lvl>
  </w:abstractNum>
  <w:abstractNum w:abstractNumId="12">
    <w:nsid w:val="6B5C05EF"/>
    <w:multiLevelType w:val="hybridMultilevel"/>
    <w:tmpl w:val="C5003E14"/>
    <w:lvl w:ilvl="0" w:tplc="0876D33A">
      <w:start w:val="1"/>
      <w:numFmt w:val="bullet"/>
      <w:lvlText w:val=""/>
      <w:lvlJc w:val="left"/>
      <w:pPr>
        <w:tabs>
          <w:tab w:val="num" w:pos="720"/>
        </w:tabs>
        <w:ind w:left="720" w:hanging="360"/>
      </w:pPr>
      <w:rPr>
        <w:rFonts w:ascii="Symbol" w:hAnsi="Symbol" w:hint="default"/>
      </w:rPr>
    </w:lvl>
    <w:lvl w:ilvl="1" w:tplc="015ECF8A" w:tentative="1">
      <w:start w:val="1"/>
      <w:numFmt w:val="bullet"/>
      <w:lvlText w:val="o"/>
      <w:lvlJc w:val="left"/>
      <w:pPr>
        <w:tabs>
          <w:tab w:val="num" w:pos="1440"/>
        </w:tabs>
        <w:ind w:left="1440" w:hanging="360"/>
      </w:pPr>
      <w:rPr>
        <w:rFonts w:ascii="Courier New" w:hAnsi="Courier New" w:hint="default"/>
      </w:rPr>
    </w:lvl>
    <w:lvl w:ilvl="2" w:tplc="90189508" w:tentative="1">
      <w:start w:val="1"/>
      <w:numFmt w:val="bullet"/>
      <w:lvlText w:val=""/>
      <w:lvlJc w:val="left"/>
      <w:pPr>
        <w:tabs>
          <w:tab w:val="num" w:pos="2160"/>
        </w:tabs>
        <w:ind w:left="2160" w:hanging="360"/>
      </w:pPr>
      <w:rPr>
        <w:rFonts w:ascii="Wingdings" w:hAnsi="Wingdings" w:hint="default"/>
      </w:rPr>
    </w:lvl>
    <w:lvl w:ilvl="3" w:tplc="E80A8AB0" w:tentative="1">
      <w:start w:val="1"/>
      <w:numFmt w:val="bullet"/>
      <w:lvlText w:val=""/>
      <w:lvlJc w:val="left"/>
      <w:pPr>
        <w:tabs>
          <w:tab w:val="num" w:pos="2880"/>
        </w:tabs>
        <w:ind w:left="2880" w:hanging="360"/>
      </w:pPr>
      <w:rPr>
        <w:rFonts w:ascii="Symbol" w:hAnsi="Symbol" w:hint="default"/>
      </w:rPr>
    </w:lvl>
    <w:lvl w:ilvl="4" w:tplc="FA30C6E8" w:tentative="1">
      <w:start w:val="1"/>
      <w:numFmt w:val="bullet"/>
      <w:lvlText w:val="o"/>
      <w:lvlJc w:val="left"/>
      <w:pPr>
        <w:tabs>
          <w:tab w:val="num" w:pos="3600"/>
        </w:tabs>
        <w:ind w:left="3600" w:hanging="360"/>
      </w:pPr>
      <w:rPr>
        <w:rFonts w:ascii="Courier New" w:hAnsi="Courier New" w:hint="default"/>
      </w:rPr>
    </w:lvl>
    <w:lvl w:ilvl="5" w:tplc="561CEA26" w:tentative="1">
      <w:start w:val="1"/>
      <w:numFmt w:val="bullet"/>
      <w:lvlText w:val=""/>
      <w:lvlJc w:val="left"/>
      <w:pPr>
        <w:tabs>
          <w:tab w:val="num" w:pos="4320"/>
        </w:tabs>
        <w:ind w:left="4320" w:hanging="360"/>
      </w:pPr>
      <w:rPr>
        <w:rFonts w:ascii="Wingdings" w:hAnsi="Wingdings" w:hint="default"/>
      </w:rPr>
    </w:lvl>
    <w:lvl w:ilvl="6" w:tplc="35380932" w:tentative="1">
      <w:start w:val="1"/>
      <w:numFmt w:val="bullet"/>
      <w:lvlText w:val=""/>
      <w:lvlJc w:val="left"/>
      <w:pPr>
        <w:tabs>
          <w:tab w:val="num" w:pos="5040"/>
        </w:tabs>
        <w:ind w:left="5040" w:hanging="360"/>
      </w:pPr>
      <w:rPr>
        <w:rFonts w:ascii="Symbol" w:hAnsi="Symbol" w:hint="default"/>
      </w:rPr>
    </w:lvl>
    <w:lvl w:ilvl="7" w:tplc="0B9CBDC8" w:tentative="1">
      <w:start w:val="1"/>
      <w:numFmt w:val="bullet"/>
      <w:lvlText w:val="o"/>
      <w:lvlJc w:val="left"/>
      <w:pPr>
        <w:tabs>
          <w:tab w:val="num" w:pos="5760"/>
        </w:tabs>
        <w:ind w:left="5760" w:hanging="360"/>
      </w:pPr>
      <w:rPr>
        <w:rFonts w:ascii="Courier New" w:hAnsi="Courier New" w:hint="default"/>
      </w:rPr>
    </w:lvl>
    <w:lvl w:ilvl="8" w:tplc="470E5692" w:tentative="1">
      <w:start w:val="1"/>
      <w:numFmt w:val="bullet"/>
      <w:lvlText w:val=""/>
      <w:lvlJc w:val="left"/>
      <w:pPr>
        <w:tabs>
          <w:tab w:val="num" w:pos="6480"/>
        </w:tabs>
        <w:ind w:left="6480" w:hanging="360"/>
      </w:pPr>
      <w:rPr>
        <w:rFonts w:ascii="Wingdings" w:hAnsi="Wingdings" w:hint="default"/>
      </w:rPr>
    </w:lvl>
  </w:abstractNum>
  <w:abstractNum w:abstractNumId="13">
    <w:nsid w:val="6BDD52DA"/>
    <w:multiLevelType w:val="hybridMultilevel"/>
    <w:tmpl w:val="7E920A2C"/>
    <w:lvl w:ilvl="0" w:tplc="701EC802">
      <w:start w:val="1"/>
      <w:numFmt w:val="bullet"/>
      <w:lvlText w:val=""/>
      <w:lvlJc w:val="left"/>
      <w:pPr>
        <w:tabs>
          <w:tab w:val="num" w:pos="720"/>
        </w:tabs>
        <w:ind w:left="720" w:hanging="360"/>
      </w:pPr>
      <w:rPr>
        <w:rFonts w:ascii="Symbol" w:hAnsi="Symbol" w:hint="default"/>
      </w:rPr>
    </w:lvl>
    <w:lvl w:ilvl="1" w:tplc="AE78E36C" w:tentative="1">
      <w:start w:val="1"/>
      <w:numFmt w:val="bullet"/>
      <w:lvlText w:val="o"/>
      <w:lvlJc w:val="left"/>
      <w:pPr>
        <w:tabs>
          <w:tab w:val="num" w:pos="1440"/>
        </w:tabs>
        <w:ind w:left="1440" w:hanging="360"/>
      </w:pPr>
      <w:rPr>
        <w:rFonts w:ascii="Courier New" w:hAnsi="Courier New" w:hint="default"/>
      </w:rPr>
    </w:lvl>
    <w:lvl w:ilvl="2" w:tplc="23F263F6" w:tentative="1">
      <w:start w:val="1"/>
      <w:numFmt w:val="bullet"/>
      <w:lvlText w:val=""/>
      <w:lvlJc w:val="left"/>
      <w:pPr>
        <w:tabs>
          <w:tab w:val="num" w:pos="2160"/>
        </w:tabs>
        <w:ind w:left="2160" w:hanging="360"/>
      </w:pPr>
      <w:rPr>
        <w:rFonts w:ascii="Wingdings" w:hAnsi="Wingdings" w:hint="default"/>
      </w:rPr>
    </w:lvl>
    <w:lvl w:ilvl="3" w:tplc="4D1CA62E" w:tentative="1">
      <w:start w:val="1"/>
      <w:numFmt w:val="bullet"/>
      <w:lvlText w:val=""/>
      <w:lvlJc w:val="left"/>
      <w:pPr>
        <w:tabs>
          <w:tab w:val="num" w:pos="2880"/>
        </w:tabs>
        <w:ind w:left="2880" w:hanging="360"/>
      </w:pPr>
      <w:rPr>
        <w:rFonts w:ascii="Symbol" w:hAnsi="Symbol" w:hint="default"/>
      </w:rPr>
    </w:lvl>
    <w:lvl w:ilvl="4" w:tplc="B1826D78" w:tentative="1">
      <w:start w:val="1"/>
      <w:numFmt w:val="bullet"/>
      <w:lvlText w:val="o"/>
      <w:lvlJc w:val="left"/>
      <w:pPr>
        <w:tabs>
          <w:tab w:val="num" w:pos="3600"/>
        </w:tabs>
        <w:ind w:left="3600" w:hanging="360"/>
      </w:pPr>
      <w:rPr>
        <w:rFonts w:ascii="Courier New" w:hAnsi="Courier New" w:hint="default"/>
      </w:rPr>
    </w:lvl>
    <w:lvl w:ilvl="5" w:tplc="1F2E6D62" w:tentative="1">
      <w:start w:val="1"/>
      <w:numFmt w:val="bullet"/>
      <w:lvlText w:val=""/>
      <w:lvlJc w:val="left"/>
      <w:pPr>
        <w:tabs>
          <w:tab w:val="num" w:pos="4320"/>
        </w:tabs>
        <w:ind w:left="4320" w:hanging="360"/>
      </w:pPr>
      <w:rPr>
        <w:rFonts w:ascii="Wingdings" w:hAnsi="Wingdings" w:hint="default"/>
      </w:rPr>
    </w:lvl>
    <w:lvl w:ilvl="6" w:tplc="A314C380" w:tentative="1">
      <w:start w:val="1"/>
      <w:numFmt w:val="bullet"/>
      <w:lvlText w:val=""/>
      <w:lvlJc w:val="left"/>
      <w:pPr>
        <w:tabs>
          <w:tab w:val="num" w:pos="5040"/>
        </w:tabs>
        <w:ind w:left="5040" w:hanging="360"/>
      </w:pPr>
      <w:rPr>
        <w:rFonts w:ascii="Symbol" w:hAnsi="Symbol" w:hint="default"/>
      </w:rPr>
    </w:lvl>
    <w:lvl w:ilvl="7" w:tplc="9ED4C90E" w:tentative="1">
      <w:start w:val="1"/>
      <w:numFmt w:val="bullet"/>
      <w:lvlText w:val="o"/>
      <w:lvlJc w:val="left"/>
      <w:pPr>
        <w:tabs>
          <w:tab w:val="num" w:pos="5760"/>
        </w:tabs>
        <w:ind w:left="5760" w:hanging="360"/>
      </w:pPr>
      <w:rPr>
        <w:rFonts w:ascii="Courier New" w:hAnsi="Courier New" w:hint="default"/>
      </w:rPr>
    </w:lvl>
    <w:lvl w:ilvl="8" w:tplc="A372CA7C" w:tentative="1">
      <w:start w:val="1"/>
      <w:numFmt w:val="bullet"/>
      <w:lvlText w:val=""/>
      <w:lvlJc w:val="left"/>
      <w:pPr>
        <w:tabs>
          <w:tab w:val="num" w:pos="6480"/>
        </w:tabs>
        <w:ind w:left="6480" w:hanging="360"/>
      </w:pPr>
      <w:rPr>
        <w:rFonts w:ascii="Wingdings" w:hAnsi="Wingdings" w:hint="default"/>
      </w:rPr>
    </w:lvl>
  </w:abstractNum>
  <w:abstractNum w:abstractNumId="14">
    <w:nsid w:val="6D011865"/>
    <w:multiLevelType w:val="hybridMultilevel"/>
    <w:tmpl w:val="0F9674CE"/>
    <w:lvl w:ilvl="0" w:tplc="D1D0A89C">
      <w:start w:val="1"/>
      <w:numFmt w:val="bullet"/>
      <w:lvlText w:val=""/>
      <w:lvlJc w:val="left"/>
      <w:pPr>
        <w:tabs>
          <w:tab w:val="num" w:pos="720"/>
        </w:tabs>
        <w:ind w:left="720" w:hanging="360"/>
      </w:pPr>
      <w:rPr>
        <w:rFonts w:ascii="Symbol" w:hAnsi="Symbol" w:hint="default"/>
      </w:rPr>
    </w:lvl>
    <w:lvl w:ilvl="1" w:tplc="DAD6BD2A" w:tentative="1">
      <w:start w:val="1"/>
      <w:numFmt w:val="bullet"/>
      <w:lvlText w:val="o"/>
      <w:lvlJc w:val="left"/>
      <w:pPr>
        <w:tabs>
          <w:tab w:val="num" w:pos="1440"/>
        </w:tabs>
        <w:ind w:left="1440" w:hanging="360"/>
      </w:pPr>
      <w:rPr>
        <w:rFonts w:ascii="Courier New" w:hAnsi="Courier New" w:hint="default"/>
      </w:rPr>
    </w:lvl>
    <w:lvl w:ilvl="2" w:tplc="8BE4412A" w:tentative="1">
      <w:start w:val="1"/>
      <w:numFmt w:val="bullet"/>
      <w:lvlText w:val=""/>
      <w:lvlJc w:val="left"/>
      <w:pPr>
        <w:tabs>
          <w:tab w:val="num" w:pos="2160"/>
        </w:tabs>
        <w:ind w:left="2160" w:hanging="360"/>
      </w:pPr>
      <w:rPr>
        <w:rFonts w:ascii="Wingdings" w:hAnsi="Wingdings" w:hint="default"/>
      </w:rPr>
    </w:lvl>
    <w:lvl w:ilvl="3" w:tplc="39340DEE" w:tentative="1">
      <w:start w:val="1"/>
      <w:numFmt w:val="bullet"/>
      <w:lvlText w:val=""/>
      <w:lvlJc w:val="left"/>
      <w:pPr>
        <w:tabs>
          <w:tab w:val="num" w:pos="2880"/>
        </w:tabs>
        <w:ind w:left="2880" w:hanging="360"/>
      </w:pPr>
      <w:rPr>
        <w:rFonts w:ascii="Symbol" w:hAnsi="Symbol" w:hint="default"/>
      </w:rPr>
    </w:lvl>
    <w:lvl w:ilvl="4" w:tplc="A25C3864" w:tentative="1">
      <w:start w:val="1"/>
      <w:numFmt w:val="bullet"/>
      <w:lvlText w:val="o"/>
      <w:lvlJc w:val="left"/>
      <w:pPr>
        <w:tabs>
          <w:tab w:val="num" w:pos="3600"/>
        </w:tabs>
        <w:ind w:left="3600" w:hanging="360"/>
      </w:pPr>
      <w:rPr>
        <w:rFonts w:ascii="Courier New" w:hAnsi="Courier New" w:hint="default"/>
      </w:rPr>
    </w:lvl>
    <w:lvl w:ilvl="5" w:tplc="C494DE56" w:tentative="1">
      <w:start w:val="1"/>
      <w:numFmt w:val="bullet"/>
      <w:lvlText w:val=""/>
      <w:lvlJc w:val="left"/>
      <w:pPr>
        <w:tabs>
          <w:tab w:val="num" w:pos="4320"/>
        </w:tabs>
        <w:ind w:left="4320" w:hanging="360"/>
      </w:pPr>
      <w:rPr>
        <w:rFonts w:ascii="Wingdings" w:hAnsi="Wingdings" w:hint="default"/>
      </w:rPr>
    </w:lvl>
    <w:lvl w:ilvl="6" w:tplc="07CC838E" w:tentative="1">
      <w:start w:val="1"/>
      <w:numFmt w:val="bullet"/>
      <w:lvlText w:val=""/>
      <w:lvlJc w:val="left"/>
      <w:pPr>
        <w:tabs>
          <w:tab w:val="num" w:pos="5040"/>
        </w:tabs>
        <w:ind w:left="5040" w:hanging="360"/>
      </w:pPr>
      <w:rPr>
        <w:rFonts w:ascii="Symbol" w:hAnsi="Symbol" w:hint="default"/>
      </w:rPr>
    </w:lvl>
    <w:lvl w:ilvl="7" w:tplc="595A235A" w:tentative="1">
      <w:start w:val="1"/>
      <w:numFmt w:val="bullet"/>
      <w:lvlText w:val="o"/>
      <w:lvlJc w:val="left"/>
      <w:pPr>
        <w:tabs>
          <w:tab w:val="num" w:pos="5760"/>
        </w:tabs>
        <w:ind w:left="5760" w:hanging="360"/>
      </w:pPr>
      <w:rPr>
        <w:rFonts w:ascii="Courier New" w:hAnsi="Courier New" w:hint="default"/>
      </w:rPr>
    </w:lvl>
    <w:lvl w:ilvl="8" w:tplc="9772999E" w:tentative="1">
      <w:start w:val="1"/>
      <w:numFmt w:val="bullet"/>
      <w:lvlText w:val=""/>
      <w:lvlJc w:val="left"/>
      <w:pPr>
        <w:tabs>
          <w:tab w:val="num" w:pos="6480"/>
        </w:tabs>
        <w:ind w:left="6480" w:hanging="360"/>
      </w:pPr>
      <w:rPr>
        <w:rFonts w:ascii="Wingdings" w:hAnsi="Wingdings" w:hint="default"/>
      </w:rPr>
    </w:lvl>
  </w:abstractNum>
  <w:abstractNum w:abstractNumId="15">
    <w:nsid w:val="6E06199C"/>
    <w:multiLevelType w:val="hybridMultilevel"/>
    <w:tmpl w:val="7B3E84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
  </w:num>
  <w:num w:numId="3">
    <w:abstractNumId w:val="13"/>
  </w:num>
  <w:num w:numId="4">
    <w:abstractNumId w:val="9"/>
  </w:num>
  <w:num w:numId="5">
    <w:abstractNumId w:val="7"/>
  </w:num>
  <w:num w:numId="6">
    <w:abstractNumId w:val="12"/>
  </w:num>
  <w:num w:numId="7">
    <w:abstractNumId w:val="14"/>
  </w:num>
  <w:num w:numId="8">
    <w:abstractNumId w:val="8"/>
  </w:num>
  <w:num w:numId="9">
    <w:abstractNumId w:val="0"/>
    <w:lvlOverride w:ilvl="0">
      <w:lvl w:ilvl="0">
        <w:numFmt w:val="bullet"/>
        <w:lvlText w:val=""/>
        <w:legacy w:legacy="1" w:legacySpace="0" w:legacyIndent="0"/>
        <w:lvlJc w:val="left"/>
        <w:rPr>
          <w:rFonts w:ascii="Wingdings 3" w:hAnsi="Wingdings 3" w:hint="default"/>
          <w:sz w:val="32"/>
        </w:rPr>
      </w:lvl>
    </w:lvlOverride>
  </w:num>
  <w:num w:numId="10">
    <w:abstractNumId w:val="0"/>
    <w:lvlOverride w:ilvl="0">
      <w:lvl w:ilvl="0">
        <w:numFmt w:val="bullet"/>
        <w:lvlText w:val="–"/>
        <w:legacy w:legacy="1" w:legacySpace="0" w:legacyIndent="0"/>
        <w:lvlJc w:val="left"/>
        <w:rPr>
          <w:rFonts w:ascii="Verdana" w:hAnsi="Verdana" w:hint="default"/>
          <w:sz w:val="28"/>
        </w:rPr>
      </w:lvl>
    </w:lvlOverride>
  </w:num>
  <w:num w:numId="11">
    <w:abstractNumId w:val="5"/>
  </w:num>
  <w:num w:numId="12">
    <w:abstractNumId w:val="9"/>
  </w:num>
  <w:num w:numId="13">
    <w:abstractNumId w:val="9"/>
  </w:num>
  <w:num w:numId="14">
    <w:abstractNumId w:val="15"/>
  </w:num>
  <w:num w:numId="15">
    <w:abstractNumId w:val="9"/>
  </w:num>
  <w:num w:numId="16">
    <w:abstractNumId w:val="9"/>
  </w:num>
  <w:num w:numId="17">
    <w:abstractNumId w:val="9"/>
  </w:num>
  <w:num w:numId="18">
    <w:abstractNumId w:val="9"/>
  </w:num>
  <w:num w:numId="19">
    <w:abstractNumId w:val="9"/>
  </w:num>
  <w:num w:numId="20">
    <w:abstractNumId w:val="3"/>
  </w:num>
  <w:num w:numId="21">
    <w:abstractNumId w:val="10"/>
  </w:num>
  <w:num w:numId="22">
    <w:abstractNumId w:val="9"/>
  </w:num>
  <w:num w:numId="23">
    <w:abstractNumId w:val="9"/>
  </w:num>
  <w:num w:numId="24">
    <w:abstractNumId w:val="9"/>
  </w:num>
  <w:num w:numId="25">
    <w:abstractNumId w:val="9"/>
  </w:num>
  <w:num w:numId="26">
    <w:abstractNumId w:val="2"/>
  </w:num>
  <w:num w:numId="27">
    <w:abstractNumId w:val="6"/>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3"/>
  <w:defaultTabStop w:val="708"/>
  <w:hyphenationZone w:val="425"/>
  <w:drawingGridHorizontalSpacing w:val="181"/>
  <w:drawingGridVerticalSpacing w:val="181"/>
  <w:noPunctuationKerning/>
  <w:characterSpacingControl w:val="doNotCompress"/>
  <w:hdrShapeDefaults>
    <o:shapedefaults v:ext="edit" spidmax="4098">
      <v:stroke weight="1pt"/>
      <o:colormenu v:ext="edit" fillcolor="none" strokecolor="none"/>
    </o:shapedefaults>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BC1"/>
    <w:rsid w:val="000009DD"/>
    <w:rsid w:val="000050B5"/>
    <w:rsid w:val="00013F1B"/>
    <w:rsid w:val="000174C0"/>
    <w:rsid w:val="00022345"/>
    <w:rsid w:val="0004307F"/>
    <w:rsid w:val="00052C44"/>
    <w:rsid w:val="00065F78"/>
    <w:rsid w:val="00072513"/>
    <w:rsid w:val="000746F0"/>
    <w:rsid w:val="000874DA"/>
    <w:rsid w:val="000959BC"/>
    <w:rsid w:val="00096ABF"/>
    <w:rsid w:val="000A1239"/>
    <w:rsid w:val="000A6D91"/>
    <w:rsid w:val="000D0309"/>
    <w:rsid w:val="000D625C"/>
    <w:rsid w:val="0012115B"/>
    <w:rsid w:val="00126CF7"/>
    <w:rsid w:val="00133D44"/>
    <w:rsid w:val="00137E99"/>
    <w:rsid w:val="00144253"/>
    <w:rsid w:val="001653E7"/>
    <w:rsid w:val="001965A9"/>
    <w:rsid w:val="001A1D3B"/>
    <w:rsid w:val="001B3619"/>
    <w:rsid w:val="001C30CB"/>
    <w:rsid w:val="001C3C50"/>
    <w:rsid w:val="001E4D6E"/>
    <w:rsid w:val="001E72AB"/>
    <w:rsid w:val="001F1B12"/>
    <w:rsid w:val="00222CD0"/>
    <w:rsid w:val="00227E17"/>
    <w:rsid w:val="00246EBF"/>
    <w:rsid w:val="002544C2"/>
    <w:rsid w:val="00265EDE"/>
    <w:rsid w:val="0026622D"/>
    <w:rsid w:val="00285C39"/>
    <w:rsid w:val="002A052B"/>
    <w:rsid w:val="002A5859"/>
    <w:rsid w:val="002A601F"/>
    <w:rsid w:val="002C6749"/>
    <w:rsid w:val="002D04F3"/>
    <w:rsid w:val="002E57B3"/>
    <w:rsid w:val="002E7B65"/>
    <w:rsid w:val="002F378A"/>
    <w:rsid w:val="002F67A2"/>
    <w:rsid w:val="00307161"/>
    <w:rsid w:val="00336F83"/>
    <w:rsid w:val="003C357B"/>
    <w:rsid w:val="003C5BB2"/>
    <w:rsid w:val="003D7709"/>
    <w:rsid w:val="003E78C0"/>
    <w:rsid w:val="004119EE"/>
    <w:rsid w:val="00422C07"/>
    <w:rsid w:val="0044369B"/>
    <w:rsid w:val="00451A17"/>
    <w:rsid w:val="00472FD0"/>
    <w:rsid w:val="004746CE"/>
    <w:rsid w:val="004903B4"/>
    <w:rsid w:val="004A1499"/>
    <w:rsid w:val="004B3E2D"/>
    <w:rsid w:val="004C6AF4"/>
    <w:rsid w:val="004D3ED1"/>
    <w:rsid w:val="004E601C"/>
    <w:rsid w:val="004F056E"/>
    <w:rsid w:val="004F2309"/>
    <w:rsid w:val="004F2B4F"/>
    <w:rsid w:val="00512235"/>
    <w:rsid w:val="00515D14"/>
    <w:rsid w:val="00540721"/>
    <w:rsid w:val="00563951"/>
    <w:rsid w:val="00565A9C"/>
    <w:rsid w:val="00570F7D"/>
    <w:rsid w:val="005848D5"/>
    <w:rsid w:val="00592095"/>
    <w:rsid w:val="005C3DBB"/>
    <w:rsid w:val="005C472B"/>
    <w:rsid w:val="005E560B"/>
    <w:rsid w:val="005F6BAA"/>
    <w:rsid w:val="006001D5"/>
    <w:rsid w:val="006022A6"/>
    <w:rsid w:val="006107FE"/>
    <w:rsid w:val="00625614"/>
    <w:rsid w:val="00636F51"/>
    <w:rsid w:val="006376BC"/>
    <w:rsid w:val="006463E2"/>
    <w:rsid w:val="00661F8C"/>
    <w:rsid w:val="00663E2F"/>
    <w:rsid w:val="00670EE6"/>
    <w:rsid w:val="00671124"/>
    <w:rsid w:val="00673D50"/>
    <w:rsid w:val="00680624"/>
    <w:rsid w:val="00690834"/>
    <w:rsid w:val="006B42FB"/>
    <w:rsid w:val="006C1A1F"/>
    <w:rsid w:val="006C2662"/>
    <w:rsid w:val="006C399E"/>
    <w:rsid w:val="0070588F"/>
    <w:rsid w:val="007065F8"/>
    <w:rsid w:val="00716192"/>
    <w:rsid w:val="00726397"/>
    <w:rsid w:val="007270FF"/>
    <w:rsid w:val="00743EB0"/>
    <w:rsid w:val="007463AD"/>
    <w:rsid w:val="00761B54"/>
    <w:rsid w:val="00763094"/>
    <w:rsid w:val="007964E3"/>
    <w:rsid w:val="007A103A"/>
    <w:rsid w:val="007D7A3C"/>
    <w:rsid w:val="007F1A83"/>
    <w:rsid w:val="007F24A7"/>
    <w:rsid w:val="007F2990"/>
    <w:rsid w:val="007F5DF6"/>
    <w:rsid w:val="00810479"/>
    <w:rsid w:val="00811544"/>
    <w:rsid w:val="00815C65"/>
    <w:rsid w:val="00837872"/>
    <w:rsid w:val="008432AD"/>
    <w:rsid w:val="00877961"/>
    <w:rsid w:val="00882B8A"/>
    <w:rsid w:val="0089160D"/>
    <w:rsid w:val="008963E5"/>
    <w:rsid w:val="008C17A3"/>
    <w:rsid w:val="008D2E9D"/>
    <w:rsid w:val="008F4A31"/>
    <w:rsid w:val="00930EDD"/>
    <w:rsid w:val="00936C92"/>
    <w:rsid w:val="00943CC1"/>
    <w:rsid w:val="00970DD0"/>
    <w:rsid w:val="00985E80"/>
    <w:rsid w:val="009A0402"/>
    <w:rsid w:val="009F65EE"/>
    <w:rsid w:val="00A1217B"/>
    <w:rsid w:val="00A20BA1"/>
    <w:rsid w:val="00A23515"/>
    <w:rsid w:val="00A34630"/>
    <w:rsid w:val="00A360A8"/>
    <w:rsid w:val="00A409BB"/>
    <w:rsid w:val="00A45A3F"/>
    <w:rsid w:val="00A55413"/>
    <w:rsid w:val="00A560B4"/>
    <w:rsid w:val="00A619DA"/>
    <w:rsid w:val="00A673A5"/>
    <w:rsid w:val="00A73E90"/>
    <w:rsid w:val="00A85B66"/>
    <w:rsid w:val="00A94007"/>
    <w:rsid w:val="00AA24BC"/>
    <w:rsid w:val="00AB551D"/>
    <w:rsid w:val="00AC52A8"/>
    <w:rsid w:val="00AE6FC4"/>
    <w:rsid w:val="00AE769B"/>
    <w:rsid w:val="00AF5EB1"/>
    <w:rsid w:val="00AF6C3E"/>
    <w:rsid w:val="00B0604D"/>
    <w:rsid w:val="00B5631F"/>
    <w:rsid w:val="00B60D03"/>
    <w:rsid w:val="00B62D97"/>
    <w:rsid w:val="00B815A1"/>
    <w:rsid w:val="00B823AC"/>
    <w:rsid w:val="00B82EB3"/>
    <w:rsid w:val="00B92D85"/>
    <w:rsid w:val="00B94D38"/>
    <w:rsid w:val="00BA68FD"/>
    <w:rsid w:val="00BA7FF7"/>
    <w:rsid w:val="00BC09BE"/>
    <w:rsid w:val="00BD7902"/>
    <w:rsid w:val="00BF4769"/>
    <w:rsid w:val="00BF7D9E"/>
    <w:rsid w:val="00C11992"/>
    <w:rsid w:val="00C15B34"/>
    <w:rsid w:val="00C508E7"/>
    <w:rsid w:val="00C52118"/>
    <w:rsid w:val="00C52FEE"/>
    <w:rsid w:val="00C63B5B"/>
    <w:rsid w:val="00C80692"/>
    <w:rsid w:val="00CC1E9A"/>
    <w:rsid w:val="00CD507F"/>
    <w:rsid w:val="00CF0413"/>
    <w:rsid w:val="00D20298"/>
    <w:rsid w:val="00D3169A"/>
    <w:rsid w:val="00D34B77"/>
    <w:rsid w:val="00D55039"/>
    <w:rsid w:val="00D62D09"/>
    <w:rsid w:val="00D819BB"/>
    <w:rsid w:val="00DA5337"/>
    <w:rsid w:val="00DF1B2B"/>
    <w:rsid w:val="00DF6046"/>
    <w:rsid w:val="00E073AD"/>
    <w:rsid w:val="00E1757D"/>
    <w:rsid w:val="00E25BF5"/>
    <w:rsid w:val="00E324CE"/>
    <w:rsid w:val="00E40C69"/>
    <w:rsid w:val="00E55BC1"/>
    <w:rsid w:val="00E72166"/>
    <w:rsid w:val="00E8258F"/>
    <w:rsid w:val="00E85C57"/>
    <w:rsid w:val="00EA40B6"/>
    <w:rsid w:val="00EA5CC7"/>
    <w:rsid w:val="00EB0FBA"/>
    <w:rsid w:val="00EB376C"/>
    <w:rsid w:val="00EC5EE8"/>
    <w:rsid w:val="00EF07A2"/>
    <w:rsid w:val="00F02893"/>
    <w:rsid w:val="00F14EFF"/>
    <w:rsid w:val="00F2152E"/>
    <w:rsid w:val="00F25AB2"/>
    <w:rsid w:val="00F32604"/>
    <w:rsid w:val="00F51545"/>
    <w:rsid w:val="00F51EBA"/>
    <w:rsid w:val="00F5677B"/>
    <w:rsid w:val="00F60754"/>
    <w:rsid w:val="00F6480E"/>
    <w:rsid w:val="00F704E8"/>
    <w:rsid w:val="00F725D7"/>
    <w:rsid w:val="00F85F5D"/>
    <w:rsid w:val="00F93DC5"/>
    <w:rsid w:val="00F97869"/>
    <w:rsid w:val="00FB1380"/>
    <w:rsid w:val="00FB2EAF"/>
    <w:rsid w:val="00FC2F0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v:stroke weight="1pt"/>
      <o:colormenu v:ext="edit" fillcolor="none" strokecolor="none"/>
    </o:shapedefaults>
    <o:shapelayout v:ext="edit">
      <o:idmap v:ext="edit" data="4"/>
    </o:shapelayout>
  </w:shapeDefaults>
  <w:decimalSymbol w:val=","/>
  <w:listSeparator w:val=";"/>
  <w14:docId w14:val="65A8BBF5"/>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Verdana" w:hAnsi="Verdana"/>
      <w:noProof/>
      <w:sz w:val="19"/>
    </w:rPr>
  </w:style>
  <w:style w:type="paragraph" w:styleId="Heading1">
    <w:name w:val="heading 1"/>
    <w:aliases w:val="Section Heading,Section"/>
    <w:basedOn w:val="Normal"/>
    <w:next w:val="Normal"/>
    <w:qFormat/>
    <w:pPr>
      <w:keepNext/>
      <w:keepLines/>
      <w:pageBreakBefore/>
      <w:numPr>
        <w:numId w:val="4"/>
      </w:numPr>
      <w:shd w:val="pct30" w:color="auto" w:fill="FFFFFF"/>
      <w:overflowPunct w:val="0"/>
      <w:autoSpaceDE w:val="0"/>
      <w:autoSpaceDN w:val="0"/>
      <w:adjustRightInd w:val="0"/>
      <w:spacing w:before="60" w:after="242" w:line="410" w:lineRule="atLeast"/>
      <w:ind w:left="431" w:right="340" w:hanging="431"/>
      <w:textAlignment w:val="baseline"/>
      <w:outlineLvl w:val="0"/>
    </w:pPr>
    <w:rPr>
      <w:b/>
      <w:caps/>
      <w:kern w:val="28"/>
      <w:sz w:val="20"/>
    </w:rPr>
  </w:style>
  <w:style w:type="paragraph" w:styleId="Heading2">
    <w:name w:val="heading 2"/>
    <w:aliases w:val="Reset numbering,Major"/>
    <w:basedOn w:val="Heading1"/>
    <w:next w:val="Normal"/>
    <w:qFormat/>
    <w:pPr>
      <w:pageBreakBefore w:val="0"/>
      <w:numPr>
        <w:ilvl w:val="1"/>
      </w:numPr>
      <w:shd w:val="clear" w:color="auto" w:fill="FFFFFF"/>
      <w:outlineLvl w:val="1"/>
    </w:pPr>
    <w:rPr>
      <w:caps w:val="0"/>
    </w:rPr>
  </w:style>
  <w:style w:type="paragraph" w:styleId="Heading3">
    <w:name w:val="heading 3"/>
    <w:aliases w:val="Level 1 - 1,Minor"/>
    <w:basedOn w:val="Normal"/>
    <w:next w:val="Normal"/>
    <w:qFormat/>
    <w:pPr>
      <w:keepNext/>
      <w:numPr>
        <w:ilvl w:val="2"/>
        <w:numId w:val="4"/>
      </w:numPr>
      <w:spacing w:before="240" w:after="60"/>
      <w:outlineLvl w:val="2"/>
    </w:pPr>
    <w:rPr>
      <w:b/>
      <w:noProof w:val="0"/>
      <w:lang w:val="en-GB"/>
    </w:rPr>
  </w:style>
  <w:style w:type="paragraph" w:styleId="Heading4">
    <w:name w:val="heading 4"/>
    <w:aliases w:val="Level 2 - a,Sub-Minor,pkt4"/>
    <w:basedOn w:val="Normal"/>
    <w:next w:val="Normal"/>
    <w:qFormat/>
    <w:pPr>
      <w:keepNext/>
      <w:numPr>
        <w:ilvl w:val="3"/>
        <w:numId w:val="4"/>
      </w:numPr>
      <w:spacing w:before="60"/>
      <w:jc w:val="both"/>
      <w:outlineLvl w:val="3"/>
    </w:pPr>
    <w:rPr>
      <w:b/>
      <w:snapToGrid w:val="0"/>
      <w:color w:val="000000"/>
      <w:sz w:val="16"/>
    </w:rPr>
  </w:style>
  <w:style w:type="paragraph" w:styleId="Heading5">
    <w:name w:val="heading 5"/>
    <w:aliases w:val="Level 3 - i"/>
    <w:basedOn w:val="Normal"/>
    <w:next w:val="Normal"/>
    <w:qFormat/>
    <w:pPr>
      <w:keepNext/>
      <w:numPr>
        <w:ilvl w:val="4"/>
        <w:numId w:val="4"/>
      </w:numPr>
      <w:spacing w:before="60"/>
      <w:jc w:val="center"/>
      <w:outlineLvl w:val="4"/>
    </w:pPr>
    <w:rPr>
      <w:rFonts w:ascii="Arial" w:hAnsi="Arial"/>
      <w:b/>
      <w:sz w:val="36"/>
    </w:rPr>
  </w:style>
  <w:style w:type="paragraph" w:styleId="Heading6">
    <w:name w:val="heading 6"/>
    <w:aliases w:val="Legal Level 1."/>
    <w:basedOn w:val="Normal"/>
    <w:qFormat/>
    <w:pPr>
      <w:numPr>
        <w:ilvl w:val="5"/>
        <w:numId w:val="4"/>
      </w:numPr>
      <w:spacing w:before="60" w:line="290" w:lineRule="atLeast"/>
      <w:jc w:val="both"/>
      <w:outlineLvl w:val="5"/>
    </w:pPr>
    <w:rPr>
      <w:rFonts w:ascii="Arial" w:hAnsi="Arial"/>
      <w:sz w:val="22"/>
    </w:rPr>
  </w:style>
  <w:style w:type="paragraph" w:styleId="Heading7">
    <w:name w:val="heading 7"/>
    <w:aliases w:val="Legal Level 1.1."/>
    <w:basedOn w:val="Normal"/>
    <w:qFormat/>
    <w:pPr>
      <w:numPr>
        <w:ilvl w:val="6"/>
        <w:numId w:val="4"/>
      </w:numPr>
      <w:spacing w:before="60" w:line="290" w:lineRule="atLeast"/>
      <w:jc w:val="both"/>
      <w:outlineLvl w:val="6"/>
    </w:pPr>
    <w:rPr>
      <w:rFonts w:ascii="Arial" w:hAnsi="Arial"/>
      <w:sz w:val="22"/>
    </w:rPr>
  </w:style>
  <w:style w:type="paragraph" w:styleId="Heading8">
    <w:name w:val="heading 8"/>
    <w:aliases w:val="Legal Level 1.1.1."/>
    <w:basedOn w:val="Normal"/>
    <w:qFormat/>
    <w:pPr>
      <w:numPr>
        <w:ilvl w:val="7"/>
        <w:numId w:val="4"/>
      </w:numPr>
      <w:spacing w:before="60" w:line="290" w:lineRule="atLeast"/>
      <w:jc w:val="both"/>
      <w:outlineLvl w:val="7"/>
    </w:pPr>
    <w:rPr>
      <w:rFonts w:ascii="Arial" w:hAnsi="Arial"/>
      <w:sz w:val="22"/>
    </w:rPr>
  </w:style>
  <w:style w:type="paragraph" w:styleId="Heading9">
    <w:name w:val="heading 9"/>
    <w:aliases w:val="Legal Level 1.1.1.1."/>
    <w:basedOn w:val="Normal"/>
    <w:qFormat/>
    <w:pPr>
      <w:numPr>
        <w:ilvl w:val="8"/>
        <w:numId w:val="4"/>
      </w:numPr>
      <w:spacing w:before="60" w:line="290" w:lineRule="atLeast"/>
      <w:jc w:val="both"/>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ainbullet">
    <w:name w:val="Main bullet"/>
    <w:basedOn w:val="Normal"/>
    <w:next w:val="Normal"/>
    <w:pPr>
      <w:numPr>
        <w:numId w:val="1"/>
      </w:numPr>
      <w:spacing w:before="60" w:line="290" w:lineRule="atLeast"/>
      <w:ind w:left="357" w:hanging="357"/>
      <w:jc w:val="both"/>
    </w:pPr>
    <w:rPr>
      <w:rFonts w:ascii="Arial" w:hAnsi="Arial"/>
      <w:b/>
      <w:sz w:val="22"/>
    </w:rPr>
  </w:style>
  <w:style w:type="paragraph" w:customStyle="1" w:styleId="Appendix1">
    <w:name w:val="Appendix 1"/>
    <w:basedOn w:val="Normal"/>
    <w:next w:val="Normal"/>
    <w:pPr>
      <w:keepLines/>
      <w:pageBreakBefore/>
      <w:numPr>
        <w:numId w:val="2"/>
      </w:numPr>
      <w:spacing w:before="60"/>
      <w:ind w:left="431" w:hanging="431"/>
      <w:jc w:val="both"/>
    </w:pPr>
    <w:rPr>
      <w:rFonts w:ascii="Arial" w:hAnsi="Arial"/>
      <w:b/>
      <w:caps/>
      <w:sz w:val="36"/>
    </w:rPr>
  </w:style>
  <w:style w:type="paragraph" w:styleId="TOC7">
    <w:name w:val="toc 7"/>
    <w:basedOn w:val="Normal"/>
    <w:next w:val="Normal"/>
    <w:autoRedefine/>
    <w:semiHidden/>
    <w:pPr>
      <w:jc w:val="both"/>
    </w:pPr>
    <w:rPr>
      <w:sz w:val="20"/>
    </w:rPr>
  </w:style>
  <w:style w:type="paragraph" w:customStyle="1" w:styleId="bullet">
    <w:name w:val="bullet"/>
    <w:basedOn w:val="Normal"/>
    <w:pPr>
      <w:tabs>
        <w:tab w:val="num" w:pos="360"/>
      </w:tabs>
      <w:spacing w:before="60"/>
      <w:jc w:val="both"/>
    </w:pPr>
    <w:rPr>
      <w:noProof w:val="0"/>
      <w:lang w:val="nb-NO"/>
    </w:rPr>
  </w:style>
  <w:style w:type="paragraph" w:customStyle="1" w:styleId="HeadingBase">
    <w:name w:val="Heading Base"/>
    <w:basedOn w:val="BodyText"/>
    <w:next w:val="BodyText"/>
    <w:pPr>
      <w:keepNext/>
      <w:keepLines/>
      <w:jc w:val="left"/>
      <w:outlineLvl w:val="0"/>
    </w:pPr>
    <w:rPr>
      <w:rFonts w:ascii="Univers" w:hAnsi="Univers"/>
      <w:b/>
      <w:noProof w:val="0"/>
      <w:kern w:val="20"/>
      <w:sz w:val="20"/>
    </w:rPr>
  </w:style>
  <w:style w:type="paragraph" w:styleId="BodyText">
    <w:name w:val="Body Text"/>
    <w:basedOn w:val="Normal"/>
    <w:semiHidden/>
    <w:pPr>
      <w:spacing w:before="60"/>
      <w:jc w:val="both"/>
    </w:pPr>
    <w:rPr>
      <w:rFonts w:ascii="Arial" w:hAnsi="Arial"/>
      <w:sz w:val="22"/>
    </w:rPr>
  </w:style>
  <w:style w:type="paragraph" w:customStyle="1" w:styleId="Heading7ikkeibruk">
    <w:name w:val="Heading 7.ikke i bruk"/>
    <w:basedOn w:val="Normal"/>
    <w:next w:val="Normal"/>
    <w:pPr>
      <w:spacing w:before="60"/>
      <w:jc w:val="both"/>
    </w:pPr>
    <w:rPr>
      <w:rFonts w:ascii="Arial" w:hAnsi="Arial"/>
      <w:b/>
      <w:noProof w:val="0"/>
      <w:sz w:val="22"/>
      <w:lang w:val="nb-NO"/>
    </w:rPr>
  </w:style>
  <w:style w:type="paragraph" w:customStyle="1" w:styleId="H4">
    <w:name w:val="H4"/>
    <w:basedOn w:val="Normal"/>
    <w:next w:val="Normal"/>
    <w:pPr>
      <w:keepNext/>
      <w:spacing w:before="100" w:after="100"/>
      <w:jc w:val="both"/>
      <w:outlineLvl w:val="4"/>
    </w:pPr>
    <w:rPr>
      <w:rFonts w:ascii="Arial" w:hAnsi="Arial"/>
      <w:b/>
      <w:noProof w:val="0"/>
      <w:snapToGrid w:val="0"/>
    </w:rPr>
  </w:style>
  <w:style w:type="paragraph" w:customStyle="1" w:styleId="Text">
    <w:name w:val="Text"/>
    <w:basedOn w:val="Normal"/>
    <w:pPr>
      <w:spacing w:before="130"/>
      <w:jc w:val="both"/>
    </w:pPr>
    <w:rPr>
      <w:rFonts w:ascii="Arial" w:hAnsi="Arial"/>
      <w:sz w:val="22"/>
    </w:rPr>
  </w:style>
  <w:style w:type="paragraph" w:customStyle="1" w:styleId="n">
    <w:name w:val="n"/>
    <w:basedOn w:val="Normal"/>
    <w:next w:val="Normal"/>
    <w:autoRedefine/>
    <w:pPr>
      <w:jc w:val="both"/>
    </w:pPr>
    <w:rPr>
      <w:i/>
      <w:u w:val="single"/>
    </w:rPr>
  </w:style>
  <w:style w:type="paragraph" w:customStyle="1" w:styleId="Figure">
    <w:name w:val="Figure"/>
    <w:basedOn w:val="Normal"/>
    <w:pPr>
      <w:spacing w:before="60"/>
      <w:jc w:val="center"/>
    </w:pPr>
    <w:rPr>
      <w:b/>
    </w:rPr>
  </w:style>
  <w:style w:type="paragraph" w:customStyle="1" w:styleId="TableBullet1">
    <w:name w:val="Table Bullet 1"/>
    <w:basedOn w:val="Normal"/>
    <w:pPr>
      <w:spacing w:before="60" w:line="290" w:lineRule="atLeast"/>
      <w:jc w:val="both"/>
    </w:pPr>
  </w:style>
  <w:style w:type="paragraph" w:customStyle="1" w:styleId="DefinitionList">
    <w:name w:val="Definition List"/>
    <w:basedOn w:val="Normal"/>
    <w:next w:val="Normal"/>
    <w:pPr>
      <w:spacing w:before="60"/>
      <w:ind w:left="360"/>
      <w:jc w:val="both"/>
    </w:pPr>
    <w:rPr>
      <w:noProof w:val="0"/>
      <w:snapToGrid w:val="0"/>
      <w:lang w:val="nb-NO"/>
    </w:rPr>
  </w:style>
  <w:style w:type="paragraph" w:customStyle="1" w:styleId="1">
    <w:name w:val="1"/>
    <w:basedOn w:val="Normal"/>
    <w:next w:val="Normal"/>
    <w:autoRedefine/>
    <w:semiHidden/>
    <w:pPr>
      <w:ind w:left="240" w:hanging="240"/>
    </w:pPr>
  </w:style>
  <w:style w:type="paragraph" w:customStyle="1" w:styleId="IndexBase">
    <w:name w:val="Index Base"/>
    <w:basedOn w:val="Normal"/>
    <w:pPr>
      <w:spacing w:before="60" w:line="240" w:lineRule="atLeast"/>
      <w:ind w:left="360" w:hanging="360"/>
      <w:jc w:val="both"/>
      <w:outlineLvl w:val="0"/>
    </w:pPr>
    <w:rPr>
      <w:rFonts w:ascii="Univers" w:hAnsi="Univers"/>
      <w:b/>
      <w:noProof w:val="0"/>
      <w:sz w:val="18"/>
    </w:rPr>
  </w:style>
  <w:style w:type="paragraph" w:customStyle="1" w:styleId="NormalTab">
    <w:name w:val="Normal_Tab"/>
    <w:basedOn w:val="Normal"/>
    <w:pPr>
      <w:spacing w:before="20" w:after="20"/>
      <w:jc w:val="both"/>
    </w:pPr>
    <w:rPr>
      <w:rFonts w:ascii="Arial" w:hAnsi="Arial"/>
      <w:sz w:val="18"/>
    </w:rPr>
  </w:style>
  <w:style w:type="paragraph" w:customStyle="1" w:styleId="Picture">
    <w:name w:val="Picture"/>
    <w:basedOn w:val="Normal"/>
    <w:next w:val="Caption"/>
    <w:pPr>
      <w:keepNext/>
      <w:spacing w:before="60"/>
      <w:jc w:val="both"/>
      <w:outlineLvl w:val="0"/>
    </w:pPr>
    <w:rPr>
      <w:rFonts w:ascii="Univers" w:hAnsi="Univers"/>
      <w:b/>
      <w:noProof w:val="0"/>
      <w:sz w:val="22"/>
    </w:rPr>
  </w:style>
  <w:style w:type="paragraph" w:styleId="Caption">
    <w:name w:val="caption"/>
    <w:basedOn w:val="Normal"/>
    <w:next w:val="Normal"/>
    <w:qFormat/>
    <w:pPr>
      <w:spacing w:before="120"/>
      <w:jc w:val="center"/>
    </w:pPr>
    <w:rPr>
      <w:rFonts w:ascii="Arial" w:hAnsi="Arial"/>
      <w:i/>
      <w:noProof w:val="0"/>
      <w:sz w:val="20"/>
      <w:lang w:val="sv-SE"/>
    </w:rPr>
  </w:style>
  <w:style w:type="paragraph" w:customStyle="1" w:styleId="Enkel">
    <w:name w:val="Enkel"/>
    <w:pPr>
      <w:jc w:val="both"/>
    </w:pPr>
    <w:rPr>
      <w:noProof/>
      <w:snapToGrid w:val="0"/>
      <w:color w:val="000000"/>
      <w:sz w:val="24"/>
    </w:rPr>
  </w:style>
  <w:style w:type="paragraph" w:customStyle="1" w:styleId="Appendix2">
    <w:name w:val="Appendix 2"/>
    <w:rPr>
      <w:rFonts w:ascii="Arial" w:hAnsi="Arial"/>
      <w:b/>
      <w:noProof/>
      <w:sz w:val="22"/>
    </w:rPr>
  </w:style>
  <w:style w:type="paragraph" w:customStyle="1" w:styleId="Normal2">
    <w:name w:val="Normal2"/>
    <w:basedOn w:val="Normal"/>
    <w:rPr>
      <w:noProof w:val="0"/>
      <w:sz w:val="22"/>
    </w:rPr>
  </w:style>
  <w:style w:type="paragraph" w:customStyle="1" w:styleId="Tabelltekst">
    <w:name w:val="Tabelltekst"/>
    <w:basedOn w:val="Normal"/>
    <w:rPr>
      <w:sz w:val="22"/>
    </w:rPr>
  </w:style>
  <w:style w:type="paragraph" w:customStyle="1" w:styleId="xl24">
    <w:name w:val="xl24"/>
    <w:basedOn w:val="Normal"/>
    <w:pPr>
      <w:pBdr>
        <w:left w:val="single" w:sz="4" w:space="0" w:color="auto"/>
      </w:pBdr>
      <w:spacing w:before="100" w:beforeAutospacing="1" w:after="100" w:afterAutospacing="1"/>
    </w:pPr>
    <w:rPr>
      <w:rFonts w:eastAsia="Arial Unicode MS"/>
      <w:noProof w:val="0"/>
      <w:lang w:val="nb-NO"/>
    </w:rPr>
  </w:style>
  <w:style w:type="paragraph" w:customStyle="1" w:styleId="xl25">
    <w:name w:val="xl25"/>
    <w:basedOn w:val="Normal"/>
    <w:pPr>
      <w:pBdr>
        <w:right w:val="single" w:sz="4" w:space="0" w:color="auto"/>
      </w:pBdr>
      <w:spacing w:before="100" w:beforeAutospacing="1" w:after="100" w:afterAutospacing="1"/>
    </w:pPr>
    <w:rPr>
      <w:rFonts w:eastAsia="Arial Unicode MS"/>
      <w:noProof w:val="0"/>
      <w:lang w:val="nb-NO"/>
    </w:rPr>
  </w:style>
  <w:style w:type="paragraph" w:customStyle="1" w:styleId="xl26">
    <w:name w:val="xl26"/>
    <w:basedOn w:val="Normal"/>
    <w:pPr>
      <w:pBdr>
        <w:top w:val="single" w:sz="4" w:space="0" w:color="auto"/>
        <w:left w:val="single" w:sz="4" w:space="0" w:color="auto"/>
        <w:bottom w:val="single" w:sz="4" w:space="0" w:color="auto"/>
      </w:pBdr>
      <w:spacing w:before="100" w:beforeAutospacing="1" w:after="100" w:afterAutospacing="1"/>
    </w:pPr>
    <w:rPr>
      <w:rFonts w:eastAsia="Arial Unicode MS"/>
      <w:noProof w:val="0"/>
      <w:lang w:val="nb-NO"/>
    </w:rPr>
  </w:style>
  <w:style w:type="paragraph" w:customStyle="1" w:styleId="xl27">
    <w:name w:val="xl2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28">
    <w:name w:val="xl28"/>
    <w:basedOn w:val="Normal"/>
    <w:pPr>
      <w:pBdr>
        <w:top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29">
    <w:name w:val="xl29"/>
    <w:basedOn w:val="Normal"/>
    <w:pPr>
      <w:pBdr>
        <w:top w:val="single" w:sz="4" w:space="0" w:color="auto"/>
        <w:left w:val="single" w:sz="4" w:space="0" w:color="auto"/>
        <w:bottom w:val="single" w:sz="4" w:space="0" w:color="auto"/>
      </w:pBdr>
      <w:spacing w:before="100" w:beforeAutospacing="1" w:after="100" w:afterAutospacing="1"/>
    </w:pPr>
    <w:rPr>
      <w:rFonts w:eastAsia="Arial Unicode MS"/>
      <w:b/>
      <w:noProof w:val="0"/>
      <w:lang w:val="nb-NO"/>
    </w:rPr>
  </w:style>
  <w:style w:type="paragraph" w:customStyle="1" w:styleId="xl30">
    <w:name w:val="xl30"/>
    <w:basedOn w:val="Normal"/>
    <w:pPr>
      <w:pBdr>
        <w:right w:val="single" w:sz="4" w:space="0" w:color="auto"/>
      </w:pBdr>
      <w:spacing w:before="100" w:beforeAutospacing="1" w:after="100" w:afterAutospacing="1"/>
    </w:pPr>
    <w:rPr>
      <w:rFonts w:eastAsia="Arial Unicode MS"/>
      <w:b/>
      <w:noProof w:val="0"/>
      <w:lang w:val="nb-NO"/>
    </w:rPr>
  </w:style>
  <w:style w:type="paragraph" w:customStyle="1" w:styleId="xl31">
    <w:name w:val="xl31"/>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2">
    <w:name w:val="xl32"/>
    <w:basedOn w:val="Normal"/>
    <w:pPr>
      <w:pBdr>
        <w:left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5">
    <w:name w:val="xl35"/>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7">
    <w:name w:val="xl3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DefaultText">
    <w:name w:val="Default Text"/>
    <w:basedOn w:val="Normal"/>
    <w:rPr>
      <w:noProof w:val="0"/>
      <w:snapToGrid w:val="0"/>
    </w:rPr>
  </w:style>
  <w:style w:type="paragraph" w:styleId="Header">
    <w:name w:val="header"/>
    <w:basedOn w:val="Normal"/>
    <w:semiHidden/>
    <w:pPr>
      <w:tabs>
        <w:tab w:val="center" w:pos="4320"/>
        <w:tab w:val="right" w:pos="8640"/>
      </w:tabs>
      <w:spacing w:before="60"/>
      <w:jc w:val="both"/>
    </w:pPr>
    <w:rPr>
      <w:rFonts w:ascii="Arial" w:hAnsi="Arial"/>
      <w:noProof w:val="0"/>
      <w:sz w:val="22"/>
    </w:rPr>
  </w:style>
  <w:style w:type="character" w:styleId="Hyperlink">
    <w:name w:val="Hyperlink"/>
    <w:basedOn w:val="DefaultParagraphFont"/>
    <w:semiHidden/>
    <w:rPr>
      <w:color w:val="0000FF"/>
      <w:u w:val="single"/>
    </w:rPr>
  </w:style>
  <w:style w:type="paragraph" w:styleId="TOC1">
    <w:name w:val="toc 1"/>
    <w:basedOn w:val="Normal"/>
    <w:next w:val="Normal"/>
    <w:autoRedefine/>
    <w:uiPriority w:val="39"/>
    <w:pPr>
      <w:tabs>
        <w:tab w:val="left" w:pos="480"/>
        <w:tab w:val="right" w:leader="dot" w:pos="8964"/>
      </w:tabs>
      <w:spacing w:before="120"/>
      <w:jc w:val="both"/>
    </w:pPr>
    <w:rPr>
      <w:b/>
      <w:caps/>
      <w:sz w:val="20"/>
    </w:rPr>
  </w:style>
  <w:style w:type="paragraph" w:styleId="TOC2">
    <w:name w:val="toc 2"/>
    <w:basedOn w:val="Normal"/>
    <w:next w:val="Normal"/>
    <w:autoRedefine/>
    <w:uiPriority w:val="39"/>
    <w:pPr>
      <w:tabs>
        <w:tab w:val="left" w:pos="960"/>
        <w:tab w:val="right" w:leader="dot" w:pos="8623"/>
      </w:tabs>
      <w:spacing w:before="60"/>
      <w:ind w:left="240"/>
      <w:jc w:val="both"/>
    </w:pPr>
    <w:rPr>
      <w:smallCaps/>
    </w:rPr>
  </w:style>
  <w:style w:type="paragraph" w:styleId="BodyText3">
    <w:name w:val="Body Text 3"/>
    <w:basedOn w:val="Normal"/>
    <w:semiHidden/>
    <w:pPr>
      <w:spacing w:before="60"/>
      <w:jc w:val="both"/>
    </w:pPr>
  </w:style>
  <w:style w:type="character" w:styleId="FootnoteReference">
    <w:name w:val="footnote reference"/>
    <w:basedOn w:val="DefaultParagraphFont"/>
    <w:semiHidden/>
    <w:rPr>
      <w:vertAlign w:val="superscript"/>
    </w:rPr>
  </w:style>
  <w:style w:type="paragraph" w:styleId="FootnoteText">
    <w:name w:val="footnote text"/>
    <w:basedOn w:val="Normal"/>
    <w:semiHidden/>
    <w:pPr>
      <w:widowControl w:val="0"/>
      <w:spacing w:before="60"/>
      <w:ind w:left="567" w:hanging="567"/>
      <w:jc w:val="both"/>
    </w:pPr>
    <w:rPr>
      <w:sz w:val="20"/>
    </w:rPr>
  </w:style>
  <w:style w:type="paragraph" w:styleId="BodyText2">
    <w:name w:val="Body Text 2"/>
    <w:basedOn w:val="Normal"/>
    <w:semiHidden/>
    <w:pPr>
      <w:spacing w:before="60"/>
      <w:jc w:val="both"/>
    </w:pPr>
    <w:rPr>
      <w:snapToGrid w:val="0"/>
      <w:color w:val="000000"/>
    </w:rPr>
  </w:style>
  <w:style w:type="paragraph" w:styleId="Footer">
    <w:name w:val="footer"/>
    <w:basedOn w:val="Normal"/>
    <w:pPr>
      <w:tabs>
        <w:tab w:val="center" w:pos="4320"/>
        <w:tab w:val="right" w:pos="8640"/>
      </w:tabs>
      <w:spacing w:before="60"/>
      <w:jc w:val="both"/>
    </w:pPr>
    <w:rPr>
      <w:rFonts w:ascii="Arial" w:hAnsi="Arial"/>
      <w:noProof w:val="0"/>
      <w:sz w:val="22"/>
    </w:rPr>
  </w:style>
  <w:style w:type="character" w:styleId="PageNumber">
    <w:name w:val="page number"/>
    <w:basedOn w:val="DefaultParagraphFont"/>
    <w:semiHidden/>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Title">
    <w:name w:val="Title"/>
    <w:next w:val="Normal"/>
    <w:qFormat/>
    <w:pPr>
      <w:overflowPunct w:val="0"/>
      <w:autoSpaceDE w:val="0"/>
      <w:autoSpaceDN w:val="0"/>
      <w:adjustRightInd w:val="0"/>
      <w:spacing w:after="120"/>
      <w:jc w:val="center"/>
      <w:textAlignment w:val="baseline"/>
    </w:pPr>
    <w:rPr>
      <w:b/>
      <w:caps/>
      <w:noProof/>
      <w:kern w:val="28"/>
      <w:sz w:val="24"/>
    </w:rPr>
  </w:style>
  <w:style w:type="paragraph" w:customStyle="1" w:styleId="Innrykk1">
    <w:name w:val="Innrykk_1"/>
    <w:basedOn w:val="Normal"/>
    <w:pPr>
      <w:overflowPunct w:val="0"/>
      <w:autoSpaceDE w:val="0"/>
      <w:autoSpaceDN w:val="0"/>
      <w:adjustRightInd w:val="0"/>
      <w:spacing w:after="180"/>
      <w:ind w:left="567"/>
      <w:jc w:val="both"/>
      <w:textAlignment w:val="baseline"/>
    </w:pPr>
    <w:rPr>
      <w:noProof w:val="0"/>
      <w:lang w:val="nb-NO"/>
    </w:rPr>
  </w:style>
  <w:style w:type="paragraph" w:customStyle="1" w:styleId="Innrykk2">
    <w:name w:val="Innrykk_2"/>
    <w:basedOn w:val="Normal"/>
    <w:pPr>
      <w:overflowPunct w:val="0"/>
      <w:autoSpaceDE w:val="0"/>
      <w:autoSpaceDN w:val="0"/>
      <w:adjustRightInd w:val="0"/>
      <w:spacing w:after="180"/>
      <w:ind w:left="1134"/>
      <w:jc w:val="both"/>
      <w:textAlignment w:val="baseline"/>
    </w:pPr>
    <w:rPr>
      <w:noProof w:val="0"/>
      <w:lang w:val="nb-NO"/>
    </w:rPr>
  </w:style>
  <w:style w:type="paragraph" w:styleId="ListNumber">
    <w:name w:val="List Number"/>
    <w:basedOn w:val="Normal"/>
    <w:semiHidden/>
    <w:pPr>
      <w:overflowPunct w:val="0"/>
      <w:autoSpaceDE w:val="0"/>
      <w:autoSpaceDN w:val="0"/>
      <w:adjustRightInd w:val="0"/>
      <w:spacing w:after="180"/>
      <w:ind w:left="567" w:hanging="567"/>
      <w:jc w:val="both"/>
      <w:textAlignment w:val="baseline"/>
    </w:pPr>
    <w:rPr>
      <w:noProof w:val="0"/>
      <w:lang w:val="nb-NO"/>
    </w:rPr>
  </w:style>
  <w:style w:type="paragraph" w:customStyle="1" w:styleId="Nummerliste2">
    <w:name w:val="Nummerliste_2"/>
    <w:basedOn w:val="ListNumber"/>
  </w:style>
  <w:style w:type="character" w:styleId="CommentReference">
    <w:name w:val="annotation reference"/>
    <w:basedOn w:val="DefaultParagraphFont"/>
    <w:semiHidden/>
    <w:rPr>
      <w:sz w:val="16"/>
    </w:rPr>
  </w:style>
  <w:style w:type="paragraph" w:customStyle="1" w:styleId="Nummerliste3">
    <w:name w:val="Nummerliste_3"/>
    <w:basedOn w:val="Nummerliste2"/>
  </w:style>
  <w:style w:type="paragraph" w:customStyle="1" w:styleId="Nummerlisteluft">
    <w:name w:val="Nummerliste_luft"/>
    <w:basedOn w:val="ListNumber"/>
    <w:pPr>
      <w:spacing w:after="240"/>
    </w:pPr>
  </w:style>
  <w:style w:type="paragraph" w:customStyle="1" w:styleId="Nummerliste2luft">
    <w:name w:val="Nummerliste_2_luft"/>
    <w:basedOn w:val="Nummerliste2"/>
    <w:pPr>
      <w:spacing w:after="240"/>
    </w:pPr>
  </w:style>
  <w:style w:type="paragraph" w:customStyle="1" w:styleId="Nummerliste3luft">
    <w:name w:val="Nummerliste_3_luft"/>
    <w:basedOn w:val="Nummerliste3"/>
    <w:pPr>
      <w:spacing w:after="240"/>
    </w:pPr>
  </w:style>
  <w:style w:type="paragraph" w:customStyle="1" w:styleId="Nummerfortlpende">
    <w:name w:val="Nummer fortløpende"/>
    <w:basedOn w:val="Normal"/>
    <w:next w:val="Normal"/>
    <w:pPr>
      <w:overflowPunct w:val="0"/>
      <w:autoSpaceDE w:val="0"/>
      <w:autoSpaceDN w:val="0"/>
      <w:adjustRightInd w:val="0"/>
      <w:spacing w:after="180"/>
      <w:ind w:left="567" w:hanging="567"/>
      <w:jc w:val="both"/>
      <w:textAlignment w:val="baseline"/>
    </w:pPr>
    <w:rPr>
      <w:noProof w:val="0"/>
      <w:lang w:val="nb-NO"/>
    </w:rPr>
  </w:style>
  <w:style w:type="paragraph" w:customStyle="1" w:styleId="Brevtittel">
    <w:name w:val="Brevtittel"/>
    <w:basedOn w:val="Normal"/>
    <w:next w:val="Normal"/>
    <w:pPr>
      <w:overflowPunct w:val="0"/>
      <w:autoSpaceDE w:val="0"/>
      <w:autoSpaceDN w:val="0"/>
      <w:adjustRightInd w:val="0"/>
      <w:spacing w:after="180"/>
      <w:jc w:val="both"/>
      <w:textAlignment w:val="baseline"/>
    </w:pPr>
    <w:rPr>
      <w:b/>
      <w:caps/>
      <w:noProof w:val="0"/>
      <w:lang w:val="nb-NO"/>
    </w:rPr>
  </w:style>
  <w:style w:type="paragraph" w:customStyle="1" w:styleId="Vedlegg">
    <w:name w:val="Vedlegg"/>
    <w:next w:val="Normal"/>
    <w:pPr>
      <w:overflowPunct w:val="0"/>
      <w:autoSpaceDE w:val="0"/>
      <w:autoSpaceDN w:val="0"/>
      <w:adjustRightInd w:val="0"/>
      <w:spacing w:after="120"/>
      <w:ind w:left="1701" w:hanging="1701"/>
      <w:jc w:val="both"/>
      <w:textAlignment w:val="baseline"/>
    </w:pPr>
    <w:rPr>
      <w:noProof/>
      <w:sz w:val="24"/>
    </w:rPr>
  </w:style>
  <w:style w:type="paragraph" w:styleId="TableofFigures">
    <w:name w:val="table of figures"/>
    <w:basedOn w:val="Normal"/>
    <w:next w:val="Normal"/>
    <w:semiHidden/>
    <w:pPr>
      <w:tabs>
        <w:tab w:val="right" w:leader="dot" w:pos="9071"/>
      </w:tabs>
      <w:overflowPunct w:val="0"/>
      <w:autoSpaceDE w:val="0"/>
      <w:autoSpaceDN w:val="0"/>
      <w:adjustRightInd w:val="0"/>
      <w:spacing w:after="180"/>
      <w:ind w:left="567" w:hanging="567"/>
      <w:jc w:val="both"/>
      <w:textAlignment w:val="baseline"/>
    </w:pPr>
    <w:rPr>
      <w:noProof w:val="0"/>
      <w:lang w:val="nb-NO"/>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noProof/>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180"/>
      <w:ind w:left="1134" w:hanging="1134"/>
      <w:jc w:val="both"/>
      <w:textAlignment w:val="baseline"/>
    </w:pPr>
    <w:rPr>
      <w:rFonts w:ascii="Arial" w:hAnsi="Arial"/>
      <w:noProof w:val="0"/>
      <w:lang w:val="nb-NO"/>
    </w:rPr>
  </w:style>
  <w:style w:type="paragraph" w:styleId="Subtitle">
    <w:name w:val="Subtitle"/>
    <w:basedOn w:val="Normal"/>
    <w:qFormat/>
    <w:pPr>
      <w:overflowPunct w:val="0"/>
      <w:autoSpaceDE w:val="0"/>
      <w:autoSpaceDN w:val="0"/>
      <w:adjustRightInd w:val="0"/>
      <w:spacing w:after="60"/>
      <w:jc w:val="center"/>
      <w:textAlignment w:val="baseline"/>
    </w:pPr>
    <w:rPr>
      <w:noProof w:val="0"/>
      <w:lang w:val="nb-NO"/>
    </w:rPr>
  </w:style>
  <w:style w:type="paragraph" w:styleId="CommentText">
    <w:name w:val="annotation text"/>
    <w:basedOn w:val="Normal"/>
    <w:semiHidden/>
    <w:pPr>
      <w:overflowPunct w:val="0"/>
      <w:autoSpaceDE w:val="0"/>
      <w:autoSpaceDN w:val="0"/>
      <w:adjustRightInd w:val="0"/>
      <w:spacing w:after="180"/>
      <w:jc w:val="both"/>
      <w:textAlignment w:val="baseline"/>
    </w:pPr>
    <w:rPr>
      <w:noProof w:val="0"/>
      <w:sz w:val="20"/>
      <w:lang w:val="nb-NO"/>
    </w:rPr>
  </w:style>
  <w:style w:type="paragraph" w:customStyle="1" w:styleId="liste1">
    <w:name w:val="liste 1"/>
    <w:basedOn w:val="List"/>
  </w:style>
  <w:style w:type="paragraph" w:styleId="List">
    <w:name w:val="List"/>
    <w:basedOn w:val="Normal"/>
    <w:semiHidden/>
    <w:pPr>
      <w:overflowPunct w:val="0"/>
      <w:autoSpaceDE w:val="0"/>
      <w:autoSpaceDN w:val="0"/>
      <w:adjustRightInd w:val="0"/>
      <w:spacing w:after="180"/>
      <w:ind w:left="283" w:hanging="283"/>
      <w:jc w:val="both"/>
      <w:textAlignment w:val="baseline"/>
    </w:pPr>
    <w:rPr>
      <w:noProof w:val="0"/>
      <w:lang w:val="nb-NO"/>
    </w:rPr>
  </w:style>
  <w:style w:type="paragraph" w:customStyle="1" w:styleId="NummerNiv1">
    <w:name w:val="NummerNivå 1"/>
    <w:basedOn w:val="Nummerlisteluft"/>
    <w:pPr>
      <w:spacing w:after="120"/>
    </w:pPr>
  </w:style>
  <w:style w:type="paragraph" w:customStyle="1" w:styleId="Bobletekst1">
    <w:name w:val="Bobletekst1"/>
    <w:basedOn w:val="Normal"/>
    <w:semiHidden/>
    <w:rPr>
      <w:rFonts w:ascii="Tahoma" w:hAnsi="Tahoma"/>
      <w:sz w:val="16"/>
    </w:rPr>
  </w:style>
  <w:style w:type="paragraph" w:customStyle="1" w:styleId="Address">
    <w:name w:val="Address"/>
    <w:basedOn w:val="Normal"/>
    <w:next w:val="Normal"/>
  </w:style>
  <w:style w:type="paragraph" w:customStyle="1" w:styleId="Refinit">
    <w:name w:val="Refinit"/>
    <w:basedOn w:val="Normal"/>
    <w:next w:val="Normal"/>
    <w:rPr>
      <w:noProof w:val="0"/>
      <w:sz w:val="20"/>
      <w:lang w:val="nb-NO"/>
    </w:rPr>
  </w:style>
  <w:style w:type="paragraph" w:customStyle="1" w:styleId="Topptekst1">
    <w:name w:val="Topptekst1"/>
    <w:basedOn w:val="Normal"/>
    <w:next w:val="Normal"/>
    <w:rPr>
      <w:rFonts w:ascii="Arial" w:hAnsi="Arial"/>
      <w:noProof w:val="0"/>
      <w:sz w:val="15"/>
      <w:lang w:val="nb-NO"/>
    </w:rPr>
  </w:style>
  <w:style w:type="character" w:styleId="FollowedHyperlink">
    <w:name w:val="FollowedHyperlink"/>
    <w:basedOn w:val="DefaultParagraphFont"/>
    <w:semiHidden/>
    <w:rPr>
      <w:color w:val="800080"/>
      <w:u w:val="single"/>
    </w:rPr>
  </w:style>
  <w:style w:type="paragraph" w:customStyle="1" w:styleId="StilKursivSvartUnderstrekingBlokkjustertFrstelinje0">
    <w:name w:val="Stil Kursiv Svart Understreking Blokkjustert Første linje:  0..."/>
    <w:basedOn w:val="Normal"/>
    <w:pPr>
      <w:keepLines/>
      <w:ind w:firstLine="357"/>
      <w:jc w:val="both"/>
    </w:pPr>
    <w:rPr>
      <w:i/>
      <w:color w:val="000000"/>
      <w:u w:val="single"/>
    </w:rPr>
  </w:style>
  <w:style w:type="paragraph" w:customStyle="1" w:styleId="StilKursivSvartUnderstrekingBlokkjustertFrstelinje01">
    <w:name w:val="Stil Kursiv Svart Understreking Blokkjustert Første linje:  0...1"/>
    <w:basedOn w:val="Normal"/>
    <w:autoRedefine/>
    <w:pPr>
      <w:keepNext/>
      <w:ind w:firstLine="357"/>
      <w:jc w:val="both"/>
    </w:pPr>
    <w:rPr>
      <w:i/>
      <w:color w:val="000000"/>
      <w:u w:val="single"/>
    </w:rPr>
  </w:style>
  <w:style w:type="paragraph" w:styleId="BalloonText">
    <w:name w:val="Balloon Text"/>
    <w:basedOn w:val="Normal"/>
    <w:semiHidden/>
    <w:rPr>
      <w:rFonts w:ascii="Tahoma" w:hAnsi="Tahoma"/>
      <w:sz w:val="16"/>
    </w:rPr>
  </w:style>
  <w:style w:type="character" w:customStyle="1" w:styleId="Hyperlink4">
    <w:name w:val="Hyperlink4"/>
    <w:basedOn w:val="DefaultParagraphFont"/>
    <w:rPr>
      <w:rFonts w:ascii="Verdana" w:hAnsi="Verdana" w:hint="default"/>
      <w:i w:val="0"/>
      <w:color w:val="339999"/>
      <w:sz w:val="18"/>
      <w:u w:val="single"/>
    </w:rPr>
  </w:style>
  <w:style w:type="paragraph" w:styleId="BlockText">
    <w:name w:val="Block Text"/>
    <w:basedOn w:val="Normal"/>
    <w:semiHidden/>
    <w:pPr>
      <w:widowControl w:val="0"/>
      <w:tabs>
        <w:tab w:val="left" w:pos="9639"/>
        <w:tab w:val="left" w:pos="9781"/>
      </w:tabs>
      <w:autoSpaceDE w:val="0"/>
      <w:autoSpaceDN w:val="0"/>
      <w:adjustRightInd w:val="0"/>
      <w:spacing w:line="360" w:lineRule="auto"/>
      <w:ind w:left="720" w:right="979"/>
      <w:jc w:val="both"/>
    </w:pPr>
    <w:rPr>
      <w:rFonts w:ascii="Arial" w:hAnsi="Arial"/>
      <w:noProof w:val="0"/>
      <w:sz w:val="24"/>
    </w:rPr>
  </w:style>
  <w:style w:type="paragraph" w:styleId="BodyTextIndent2">
    <w:name w:val="Body Text Indent 2"/>
    <w:basedOn w:val="Normal"/>
    <w:semiHidden/>
    <w:pPr>
      <w:spacing w:after="120" w:line="480" w:lineRule="auto"/>
      <w:ind w:left="283"/>
    </w:pPr>
  </w:style>
  <w:style w:type="paragraph" w:styleId="BodyTextIndent3">
    <w:name w:val="Body Text Indent 3"/>
    <w:basedOn w:val="Normal"/>
    <w:semiHidden/>
    <w:pPr>
      <w:spacing w:after="120"/>
      <w:ind w:left="283"/>
    </w:pPr>
    <w:rPr>
      <w:sz w:val="16"/>
    </w:rPr>
  </w:style>
  <w:style w:type="paragraph" w:styleId="BodyTextIndent">
    <w:name w:val="Body Text Indent"/>
    <w:basedOn w:val="Normal"/>
    <w:semiHidden/>
    <w:pPr>
      <w:spacing w:after="120"/>
      <w:ind w:left="283"/>
    </w:pPr>
  </w:style>
  <w:style w:type="paragraph" w:styleId="NormalWeb">
    <w:name w:val="Normal (Web)"/>
    <w:basedOn w:val="Normal"/>
    <w:uiPriority w:val="99"/>
    <w:semiHidden/>
    <w:pPr>
      <w:spacing w:before="100" w:beforeAutospacing="1" w:after="100" w:afterAutospacing="1"/>
    </w:pPr>
    <w:rPr>
      <w:rFonts w:ascii="Times New Roman" w:hAnsi="Times New Roman"/>
      <w:noProof w:val="0"/>
      <w:sz w:val="24"/>
      <w:lang w:val="nb-NO"/>
    </w:rPr>
  </w:style>
  <w:style w:type="paragraph" w:customStyle="1" w:styleId="bodysubhead">
    <w:name w:val="bodysubhead"/>
    <w:basedOn w:val="Normal"/>
    <w:pPr>
      <w:spacing w:before="100" w:beforeAutospacing="1" w:after="100" w:afterAutospacing="1" w:line="300" w:lineRule="atLeast"/>
    </w:pPr>
    <w:rPr>
      <w:b/>
      <w:noProof w:val="0"/>
      <w:color w:val="000000"/>
      <w:sz w:val="24"/>
      <w:lang w:val="nb-NO"/>
    </w:rPr>
  </w:style>
  <w:style w:type="paragraph" w:customStyle="1" w:styleId="Style1">
    <w:name w:val="Style1"/>
    <w:basedOn w:val="Heading3"/>
    <w:next w:val="Nummerliste3"/>
    <w:pPr>
      <w:spacing w:before="100" w:beforeAutospacing="1" w:after="100" w:afterAutospacing="1" w:line="225" w:lineRule="atLeast"/>
    </w:pPr>
    <w:rPr>
      <w:b w:val="0"/>
      <w:color w:val="993366"/>
    </w:rPr>
  </w:style>
  <w:style w:type="paragraph" w:customStyle="1" w:styleId="bodyhead">
    <w:name w:val="bodyhead"/>
    <w:basedOn w:val="Normal"/>
    <w:pPr>
      <w:spacing w:before="100" w:beforeAutospacing="1" w:after="100" w:afterAutospacing="1"/>
    </w:pPr>
    <w:rPr>
      <w:b/>
      <w:noProof w:val="0"/>
      <w:sz w:val="26"/>
      <w:lang w:val="nb-NO"/>
    </w:rPr>
  </w:style>
  <w:style w:type="character" w:customStyle="1" w:styleId="bodysubhead1">
    <w:name w:val="bodysubhead1"/>
    <w:basedOn w:val="DefaultParagraphFont"/>
    <w:rPr>
      <w:rFonts w:ascii="Verdana" w:hAnsi="Verdana" w:hint="default"/>
      <w:b/>
      <w:i w:val="0"/>
      <w:strike w:val="0"/>
      <w:dstrike w:val="0"/>
      <w:color w:val="000000"/>
      <w:sz w:val="24"/>
      <w:u w:val="none"/>
      <w:effect w:val="none"/>
    </w:rPr>
  </w:style>
  <w:style w:type="character" w:customStyle="1" w:styleId="StyleRed">
    <w:name w:val="Style Red"/>
    <w:basedOn w:val="DefaultParagraphFont"/>
    <w:rPr>
      <w:color w:val="FF0000"/>
    </w:rPr>
  </w:style>
  <w:style w:type="character" w:customStyle="1" w:styleId="body1">
    <w:name w:val="body1"/>
    <w:basedOn w:val="DefaultParagraphFont"/>
    <w:rPr>
      <w:rFonts w:ascii="Verdana" w:hAnsi="Verdana" w:hint="default"/>
      <w:i w:val="0"/>
      <w:strike w:val="0"/>
      <w:dstrike w:val="0"/>
      <w:color w:val="000000"/>
      <w:sz w:val="18"/>
      <w:u w:val="none"/>
      <w:effect w:val="none"/>
    </w:rPr>
  </w:style>
  <w:style w:type="character" w:customStyle="1" w:styleId="emailstyle18">
    <w:name w:val="emailstyle18"/>
    <w:basedOn w:val="DefaultParagraphFont"/>
    <w:semiHidden/>
    <w:rPr>
      <w:rFonts w:ascii="Arial" w:hAnsi="Arial"/>
      <w:color w:val="000080"/>
      <w:sz w:val="20"/>
    </w:rPr>
  </w:style>
  <w:style w:type="paragraph" w:customStyle="1" w:styleId="Style2">
    <w:name w:val="Style2"/>
    <w:basedOn w:val="TOC2"/>
    <w:autoRedefine/>
  </w:style>
  <w:style w:type="paragraph" w:customStyle="1" w:styleId="Heading">
    <w:name w:val="Heading"/>
    <w:basedOn w:val="Normal"/>
    <w:next w:val="BodyText"/>
    <w:pPr>
      <w:keepNext/>
      <w:keepLines/>
      <w:widowControl w:val="0"/>
      <w:suppressAutoHyphens/>
      <w:spacing w:before="240" w:after="120" w:line="360" w:lineRule="auto"/>
      <w:jc w:val="both"/>
    </w:pPr>
    <w:rPr>
      <w:rFonts w:ascii="Nimbus Sans L" w:eastAsia="HG Mincho Light J" w:hAnsi="Nimbus Sans L"/>
      <w:noProof w:val="0"/>
      <w:color w:val="000000"/>
      <w:sz w:val="28"/>
    </w:rPr>
  </w:style>
  <w:style w:type="paragraph" w:customStyle="1" w:styleId="Caption1">
    <w:name w:val="Caption1"/>
    <w:basedOn w:val="Normal"/>
    <w:pPr>
      <w:widowControl w:val="0"/>
      <w:suppressAutoHyphens/>
      <w:spacing w:before="120" w:after="120" w:line="360" w:lineRule="auto"/>
      <w:jc w:val="both"/>
    </w:pPr>
    <w:rPr>
      <w:rFonts w:ascii="Nimbus Sans L" w:eastAsia="HG Mincho Light J" w:hAnsi="Nimbus Sans L"/>
      <w:i/>
      <w:noProof w:val="0"/>
      <w:color w:val="000000"/>
      <w:sz w:val="20"/>
    </w:rPr>
  </w:style>
  <w:style w:type="paragraph" w:customStyle="1" w:styleId="Body">
    <w:name w:val="Body"/>
    <w:pPr>
      <w:spacing w:after="240"/>
    </w:pPr>
    <w:rPr>
      <w:rFonts w:ascii="Helvetica" w:eastAsia="Helvetica" w:hAnsi="Helvetica"/>
      <w:noProof/>
      <w:color w:val="000000"/>
      <w:sz w:val="24"/>
      <w:u w:color="000000"/>
    </w:rPr>
  </w:style>
  <w:style w:type="paragraph" w:customStyle="1" w:styleId="Sub-heading">
    <w:name w:val="Sub-heading"/>
    <w:next w:val="Body"/>
    <w:pPr>
      <w:keepNext/>
      <w:spacing w:before="120"/>
    </w:pPr>
    <w:rPr>
      <w:rFonts w:ascii="Helvetica" w:eastAsia="Helvetica" w:hAnsi="Helvetica"/>
      <w:b/>
      <w:noProof/>
      <w:color w:val="000000"/>
      <w:sz w:val="24"/>
      <w:u w:color="000000"/>
    </w:rPr>
  </w:style>
  <w:style w:type="paragraph" w:customStyle="1" w:styleId="Normal10pt">
    <w:name w:val="Normal + 10 pt"/>
    <w:aliases w:val="Bold"/>
    <w:basedOn w:val="Normal"/>
    <w:rPr>
      <w:b/>
      <w:sz w:val="20"/>
    </w:rPr>
  </w:style>
  <w:style w:type="paragraph" w:customStyle="1" w:styleId="TableContents">
    <w:name w:val="Table Contents"/>
    <w:basedOn w:val="BodyText"/>
    <w:pPr>
      <w:spacing w:before="0" w:after="119" w:line="288" w:lineRule="auto"/>
    </w:pPr>
    <w:rPr>
      <w:rFonts w:ascii="Nimbus Sans L" w:eastAsia="HG Mincho Light J" w:hAnsi="Nimbus Sans L"/>
      <w:noProof w:val="0"/>
      <w:color w:val="000000"/>
      <w:sz w:val="24"/>
    </w:rPr>
  </w:style>
  <w:style w:type="paragraph" w:customStyle="1" w:styleId="TableHeading">
    <w:name w:val="Table Heading"/>
    <w:basedOn w:val="TableContents"/>
    <w:pPr>
      <w:jc w:val="center"/>
    </w:pPr>
    <w:rPr>
      <w:b/>
      <w:i/>
    </w:rPr>
  </w:style>
  <w:style w:type="paragraph" w:customStyle="1" w:styleId="DocTitle2">
    <w:name w:val="DocTitle2"/>
    <w:basedOn w:val="Normal"/>
    <w:rsid w:val="003E78C0"/>
    <w:pPr>
      <w:suppressAutoHyphens/>
      <w:spacing w:before="240"/>
      <w:jc w:val="center"/>
    </w:pPr>
    <w:rPr>
      <w:noProof w:val="0"/>
      <w:color w:val="003366"/>
      <w:sz w:val="28"/>
      <w:szCs w:val="28"/>
      <w:lang w:eastAsia="ar-SA"/>
    </w:rPr>
  </w:style>
  <w:style w:type="paragraph" w:customStyle="1" w:styleId="NoNumHeading2">
    <w:name w:val="NoNumHeading 2"/>
    <w:basedOn w:val="Normal"/>
    <w:next w:val="BodyText"/>
    <w:rsid w:val="003E78C0"/>
    <w:pPr>
      <w:suppressAutoHyphens/>
    </w:pPr>
    <w:rPr>
      <w:noProof w:val="0"/>
      <w:sz w:val="24"/>
      <w:szCs w:val="24"/>
      <w:lang w:eastAsia="ar-SA"/>
    </w:rPr>
  </w:style>
  <w:style w:type="character" w:styleId="PlaceholderText">
    <w:name w:val="Placeholder Text"/>
    <w:basedOn w:val="DefaultParagraphFont"/>
    <w:uiPriority w:val="99"/>
    <w:semiHidden/>
    <w:rsid w:val="00422C07"/>
    <w:rPr>
      <w:color w:val="808080"/>
    </w:rPr>
  </w:style>
  <w:style w:type="paragraph" w:styleId="ListParagraph">
    <w:name w:val="List Paragraph"/>
    <w:basedOn w:val="Normal"/>
    <w:uiPriority w:val="34"/>
    <w:qFormat/>
    <w:rsid w:val="0026622D"/>
    <w:pPr>
      <w:ind w:left="720"/>
      <w:contextualSpacing/>
    </w:pPr>
  </w:style>
  <w:style w:type="paragraph" w:styleId="PlainText">
    <w:name w:val="Plain Text"/>
    <w:basedOn w:val="Normal"/>
    <w:link w:val="PlainTextChar"/>
    <w:uiPriority w:val="99"/>
    <w:unhideWhenUsed/>
    <w:rsid w:val="00472FD0"/>
    <w:rPr>
      <w:rFonts w:ascii="Calibri" w:eastAsiaTheme="minorHAnsi" w:hAnsi="Calibri" w:cstheme="minorBidi"/>
      <w:noProof w:val="0"/>
      <w:sz w:val="22"/>
      <w:szCs w:val="21"/>
      <w:lang w:val="nb-NO"/>
    </w:rPr>
  </w:style>
  <w:style w:type="character" w:customStyle="1" w:styleId="PlainTextChar">
    <w:name w:val="Plain Text Char"/>
    <w:basedOn w:val="DefaultParagraphFont"/>
    <w:link w:val="PlainText"/>
    <w:uiPriority w:val="99"/>
    <w:rsid w:val="00472FD0"/>
    <w:rPr>
      <w:rFonts w:ascii="Calibri" w:eastAsiaTheme="minorHAnsi" w:hAnsi="Calibri" w:cstheme="minorBidi"/>
      <w:sz w:val="22"/>
      <w:szCs w:val="21"/>
      <w:lang w:val="nb-N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Verdana" w:hAnsi="Verdana"/>
      <w:noProof/>
      <w:sz w:val="19"/>
    </w:rPr>
  </w:style>
  <w:style w:type="paragraph" w:styleId="Heading1">
    <w:name w:val="heading 1"/>
    <w:aliases w:val="Section Heading,Section"/>
    <w:basedOn w:val="Normal"/>
    <w:next w:val="Normal"/>
    <w:qFormat/>
    <w:pPr>
      <w:keepNext/>
      <w:keepLines/>
      <w:pageBreakBefore/>
      <w:numPr>
        <w:numId w:val="4"/>
      </w:numPr>
      <w:shd w:val="pct30" w:color="auto" w:fill="FFFFFF"/>
      <w:overflowPunct w:val="0"/>
      <w:autoSpaceDE w:val="0"/>
      <w:autoSpaceDN w:val="0"/>
      <w:adjustRightInd w:val="0"/>
      <w:spacing w:before="60" w:after="242" w:line="410" w:lineRule="atLeast"/>
      <w:ind w:left="431" w:right="340" w:hanging="431"/>
      <w:textAlignment w:val="baseline"/>
      <w:outlineLvl w:val="0"/>
    </w:pPr>
    <w:rPr>
      <w:b/>
      <w:caps/>
      <w:kern w:val="28"/>
      <w:sz w:val="20"/>
    </w:rPr>
  </w:style>
  <w:style w:type="paragraph" w:styleId="Heading2">
    <w:name w:val="heading 2"/>
    <w:aliases w:val="Reset numbering,Major"/>
    <w:basedOn w:val="Heading1"/>
    <w:next w:val="Normal"/>
    <w:qFormat/>
    <w:pPr>
      <w:pageBreakBefore w:val="0"/>
      <w:numPr>
        <w:ilvl w:val="1"/>
      </w:numPr>
      <w:shd w:val="clear" w:color="auto" w:fill="FFFFFF"/>
      <w:outlineLvl w:val="1"/>
    </w:pPr>
    <w:rPr>
      <w:caps w:val="0"/>
    </w:rPr>
  </w:style>
  <w:style w:type="paragraph" w:styleId="Heading3">
    <w:name w:val="heading 3"/>
    <w:aliases w:val="Level 1 - 1,Minor"/>
    <w:basedOn w:val="Normal"/>
    <w:next w:val="Normal"/>
    <w:qFormat/>
    <w:pPr>
      <w:keepNext/>
      <w:numPr>
        <w:ilvl w:val="2"/>
        <w:numId w:val="4"/>
      </w:numPr>
      <w:spacing w:before="240" w:after="60"/>
      <w:outlineLvl w:val="2"/>
    </w:pPr>
    <w:rPr>
      <w:b/>
      <w:noProof w:val="0"/>
      <w:lang w:val="en-GB"/>
    </w:rPr>
  </w:style>
  <w:style w:type="paragraph" w:styleId="Heading4">
    <w:name w:val="heading 4"/>
    <w:aliases w:val="Level 2 - a,Sub-Minor,pkt4"/>
    <w:basedOn w:val="Normal"/>
    <w:next w:val="Normal"/>
    <w:qFormat/>
    <w:pPr>
      <w:keepNext/>
      <w:numPr>
        <w:ilvl w:val="3"/>
        <w:numId w:val="4"/>
      </w:numPr>
      <w:spacing w:before="60"/>
      <w:jc w:val="both"/>
      <w:outlineLvl w:val="3"/>
    </w:pPr>
    <w:rPr>
      <w:b/>
      <w:snapToGrid w:val="0"/>
      <w:color w:val="000000"/>
      <w:sz w:val="16"/>
    </w:rPr>
  </w:style>
  <w:style w:type="paragraph" w:styleId="Heading5">
    <w:name w:val="heading 5"/>
    <w:aliases w:val="Level 3 - i"/>
    <w:basedOn w:val="Normal"/>
    <w:next w:val="Normal"/>
    <w:qFormat/>
    <w:pPr>
      <w:keepNext/>
      <w:numPr>
        <w:ilvl w:val="4"/>
        <w:numId w:val="4"/>
      </w:numPr>
      <w:spacing w:before="60"/>
      <w:jc w:val="center"/>
      <w:outlineLvl w:val="4"/>
    </w:pPr>
    <w:rPr>
      <w:rFonts w:ascii="Arial" w:hAnsi="Arial"/>
      <w:b/>
      <w:sz w:val="36"/>
    </w:rPr>
  </w:style>
  <w:style w:type="paragraph" w:styleId="Heading6">
    <w:name w:val="heading 6"/>
    <w:aliases w:val="Legal Level 1."/>
    <w:basedOn w:val="Normal"/>
    <w:qFormat/>
    <w:pPr>
      <w:numPr>
        <w:ilvl w:val="5"/>
        <w:numId w:val="4"/>
      </w:numPr>
      <w:spacing w:before="60" w:line="290" w:lineRule="atLeast"/>
      <w:jc w:val="both"/>
      <w:outlineLvl w:val="5"/>
    </w:pPr>
    <w:rPr>
      <w:rFonts w:ascii="Arial" w:hAnsi="Arial"/>
      <w:sz w:val="22"/>
    </w:rPr>
  </w:style>
  <w:style w:type="paragraph" w:styleId="Heading7">
    <w:name w:val="heading 7"/>
    <w:aliases w:val="Legal Level 1.1."/>
    <w:basedOn w:val="Normal"/>
    <w:qFormat/>
    <w:pPr>
      <w:numPr>
        <w:ilvl w:val="6"/>
        <w:numId w:val="4"/>
      </w:numPr>
      <w:spacing w:before="60" w:line="290" w:lineRule="atLeast"/>
      <w:jc w:val="both"/>
      <w:outlineLvl w:val="6"/>
    </w:pPr>
    <w:rPr>
      <w:rFonts w:ascii="Arial" w:hAnsi="Arial"/>
      <w:sz w:val="22"/>
    </w:rPr>
  </w:style>
  <w:style w:type="paragraph" w:styleId="Heading8">
    <w:name w:val="heading 8"/>
    <w:aliases w:val="Legal Level 1.1.1."/>
    <w:basedOn w:val="Normal"/>
    <w:qFormat/>
    <w:pPr>
      <w:numPr>
        <w:ilvl w:val="7"/>
        <w:numId w:val="4"/>
      </w:numPr>
      <w:spacing w:before="60" w:line="290" w:lineRule="atLeast"/>
      <w:jc w:val="both"/>
      <w:outlineLvl w:val="7"/>
    </w:pPr>
    <w:rPr>
      <w:rFonts w:ascii="Arial" w:hAnsi="Arial"/>
      <w:sz w:val="22"/>
    </w:rPr>
  </w:style>
  <w:style w:type="paragraph" w:styleId="Heading9">
    <w:name w:val="heading 9"/>
    <w:aliases w:val="Legal Level 1.1.1.1."/>
    <w:basedOn w:val="Normal"/>
    <w:qFormat/>
    <w:pPr>
      <w:numPr>
        <w:ilvl w:val="8"/>
        <w:numId w:val="4"/>
      </w:numPr>
      <w:spacing w:before="60" w:line="290" w:lineRule="atLeast"/>
      <w:jc w:val="both"/>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ainbullet">
    <w:name w:val="Main bullet"/>
    <w:basedOn w:val="Normal"/>
    <w:next w:val="Normal"/>
    <w:pPr>
      <w:numPr>
        <w:numId w:val="1"/>
      </w:numPr>
      <w:spacing w:before="60" w:line="290" w:lineRule="atLeast"/>
      <w:ind w:left="357" w:hanging="357"/>
      <w:jc w:val="both"/>
    </w:pPr>
    <w:rPr>
      <w:rFonts w:ascii="Arial" w:hAnsi="Arial"/>
      <w:b/>
      <w:sz w:val="22"/>
    </w:rPr>
  </w:style>
  <w:style w:type="paragraph" w:customStyle="1" w:styleId="Appendix1">
    <w:name w:val="Appendix 1"/>
    <w:basedOn w:val="Normal"/>
    <w:next w:val="Normal"/>
    <w:pPr>
      <w:keepLines/>
      <w:pageBreakBefore/>
      <w:numPr>
        <w:numId w:val="2"/>
      </w:numPr>
      <w:spacing w:before="60"/>
      <w:ind w:left="431" w:hanging="431"/>
      <w:jc w:val="both"/>
    </w:pPr>
    <w:rPr>
      <w:rFonts w:ascii="Arial" w:hAnsi="Arial"/>
      <w:b/>
      <w:caps/>
      <w:sz w:val="36"/>
    </w:rPr>
  </w:style>
  <w:style w:type="paragraph" w:styleId="TOC7">
    <w:name w:val="toc 7"/>
    <w:basedOn w:val="Normal"/>
    <w:next w:val="Normal"/>
    <w:autoRedefine/>
    <w:semiHidden/>
    <w:pPr>
      <w:jc w:val="both"/>
    </w:pPr>
    <w:rPr>
      <w:sz w:val="20"/>
    </w:rPr>
  </w:style>
  <w:style w:type="paragraph" w:customStyle="1" w:styleId="bullet">
    <w:name w:val="bullet"/>
    <w:basedOn w:val="Normal"/>
    <w:pPr>
      <w:tabs>
        <w:tab w:val="num" w:pos="360"/>
      </w:tabs>
      <w:spacing w:before="60"/>
      <w:jc w:val="both"/>
    </w:pPr>
    <w:rPr>
      <w:noProof w:val="0"/>
      <w:lang w:val="nb-NO"/>
    </w:rPr>
  </w:style>
  <w:style w:type="paragraph" w:customStyle="1" w:styleId="HeadingBase">
    <w:name w:val="Heading Base"/>
    <w:basedOn w:val="BodyText"/>
    <w:next w:val="BodyText"/>
    <w:pPr>
      <w:keepNext/>
      <w:keepLines/>
      <w:jc w:val="left"/>
      <w:outlineLvl w:val="0"/>
    </w:pPr>
    <w:rPr>
      <w:rFonts w:ascii="Univers" w:hAnsi="Univers"/>
      <w:b/>
      <w:noProof w:val="0"/>
      <w:kern w:val="20"/>
      <w:sz w:val="20"/>
    </w:rPr>
  </w:style>
  <w:style w:type="paragraph" w:styleId="BodyText">
    <w:name w:val="Body Text"/>
    <w:basedOn w:val="Normal"/>
    <w:semiHidden/>
    <w:pPr>
      <w:spacing w:before="60"/>
      <w:jc w:val="both"/>
    </w:pPr>
    <w:rPr>
      <w:rFonts w:ascii="Arial" w:hAnsi="Arial"/>
      <w:sz w:val="22"/>
    </w:rPr>
  </w:style>
  <w:style w:type="paragraph" w:customStyle="1" w:styleId="Heading7ikkeibruk">
    <w:name w:val="Heading 7.ikke i bruk"/>
    <w:basedOn w:val="Normal"/>
    <w:next w:val="Normal"/>
    <w:pPr>
      <w:spacing w:before="60"/>
      <w:jc w:val="both"/>
    </w:pPr>
    <w:rPr>
      <w:rFonts w:ascii="Arial" w:hAnsi="Arial"/>
      <w:b/>
      <w:noProof w:val="0"/>
      <w:sz w:val="22"/>
      <w:lang w:val="nb-NO"/>
    </w:rPr>
  </w:style>
  <w:style w:type="paragraph" w:customStyle="1" w:styleId="H4">
    <w:name w:val="H4"/>
    <w:basedOn w:val="Normal"/>
    <w:next w:val="Normal"/>
    <w:pPr>
      <w:keepNext/>
      <w:spacing w:before="100" w:after="100"/>
      <w:jc w:val="both"/>
      <w:outlineLvl w:val="4"/>
    </w:pPr>
    <w:rPr>
      <w:rFonts w:ascii="Arial" w:hAnsi="Arial"/>
      <w:b/>
      <w:noProof w:val="0"/>
      <w:snapToGrid w:val="0"/>
    </w:rPr>
  </w:style>
  <w:style w:type="paragraph" w:customStyle="1" w:styleId="Text">
    <w:name w:val="Text"/>
    <w:basedOn w:val="Normal"/>
    <w:pPr>
      <w:spacing w:before="130"/>
      <w:jc w:val="both"/>
    </w:pPr>
    <w:rPr>
      <w:rFonts w:ascii="Arial" w:hAnsi="Arial"/>
      <w:sz w:val="22"/>
    </w:rPr>
  </w:style>
  <w:style w:type="paragraph" w:customStyle="1" w:styleId="n">
    <w:name w:val="n"/>
    <w:basedOn w:val="Normal"/>
    <w:next w:val="Normal"/>
    <w:autoRedefine/>
    <w:pPr>
      <w:jc w:val="both"/>
    </w:pPr>
    <w:rPr>
      <w:i/>
      <w:u w:val="single"/>
    </w:rPr>
  </w:style>
  <w:style w:type="paragraph" w:customStyle="1" w:styleId="Figure">
    <w:name w:val="Figure"/>
    <w:basedOn w:val="Normal"/>
    <w:pPr>
      <w:spacing w:before="60"/>
      <w:jc w:val="center"/>
    </w:pPr>
    <w:rPr>
      <w:b/>
    </w:rPr>
  </w:style>
  <w:style w:type="paragraph" w:customStyle="1" w:styleId="TableBullet1">
    <w:name w:val="Table Bullet 1"/>
    <w:basedOn w:val="Normal"/>
    <w:pPr>
      <w:spacing w:before="60" w:line="290" w:lineRule="atLeast"/>
      <w:jc w:val="both"/>
    </w:pPr>
  </w:style>
  <w:style w:type="paragraph" w:customStyle="1" w:styleId="DefinitionList">
    <w:name w:val="Definition List"/>
    <w:basedOn w:val="Normal"/>
    <w:next w:val="Normal"/>
    <w:pPr>
      <w:spacing w:before="60"/>
      <w:ind w:left="360"/>
      <w:jc w:val="both"/>
    </w:pPr>
    <w:rPr>
      <w:noProof w:val="0"/>
      <w:snapToGrid w:val="0"/>
      <w:lang w:val="nb-NO"/>
    </w:rPr>
  </w:style>
  <w:style w:type="paragraph" w:customStyle="1" w:styleId="1">
    <w:name w:val="1"/>
    <w:basedOn w:val="Normal"/>
    <w:next w:val="Normal"/>
    <w:autoRedefine/>
    <w:semiHidden/>
    <w:pPr>
      <w:ind w:left="240" w:hanging="240"/>
    </w:pPr>
  </w:style>
  <w:style w:type="paragraph" w:customStyle="1" w:styleId="IndexBase">
    <w:name w:val="Index Base"/>
    <w:basedOn w:val="Normal"/>
    <w:pPr>
      <w:spacing w:before="60" w:line="240" w:lineRule="atLeast"/>
      <w:ind w:left="360" w:hanging="360"/>
      <w:jc w:val="both"/>
      <w:outlineLvl w:val="0"/>
    </w:pPr>
    <w:rPr>
      <w:rFonts w:ascii="Univers" w:hAnsi="Univers"/>
      <w:b/>
      <w:noProof w:val="0"/>
      <w:sz w:val="18"/>
    </w:rPr>
  </w:style>
  <w:style w:type="paragraph" w:customStyle="1" w:styleId="NormalTab">
    <w:name w:val="Normal_Tab"/>
    <w:basedOn w:val="Normal"/>
    <w:pPr>
      <w:spacing w:before="20" w:after="20"/>
      <w:jc w:val="both"/>
    </w:pPr>
    <w:rPr>
      <w:rFonts w:ascii="Arial" w:hAnsi="Arial"/>
      <w:sz w:val="18"/>
    </w:rPr>
  </w:style>
  <w:style w:type="paragraph" w:customStyle="1" w:styleId="Picture">
    <w:name w:val="Picture"/>
    <w:basedOn w:val="Normal"/>
    <w:next w:val="Caption"/>
    <w:pPr>
      <w:keepNext/>
      <w:spacing w:before="60"/>
      <w:jc w:val="both"/>
      <w:outlineLvl w:val="0"/>
    </w:pPr>
    <w:rPr>
      <w:rFonts w:ascii="Univers" w:hAnsi="Univers"/>
      <w:b/>
      <w:noProof w:val="0"/>
      <w:sz w:val="22"/>
    </w:rPr>
  </w:style>
  <w:style w:type="paragraph" w:styleId="Caption">
    <w:name w:val="caption"/>
    <w:basedOn w:val="Normal"/>
    <w:next w:val="Normal"/>
    <w:qFormat/>
    <w:pPr>
      <w:spacing w:before="120"/>
      <w:jc w:val="center"/>
    </w:pPr>
    <w:rPr>
      <w:rFonts w:ascii="Arial" w:hAnsi="Arial"/>
      <w:i/>
      <w:noProof w:val="0"/>
      <w:sz w:val="20"/>
      <w:lang w:val="sv-SE"/>
    </w:rPr>
  </w:style>
  <w:style w:type="paragraph" w:customStyle="1" w:styleId="Enkel">
    <w:name w:val="Enkel"/>
    <w:pPr>
      <w:jc w:val="both"/>
    </w:pPr>
    <w:rPr>
      <w:noProof/>
      <w:snapToGrid w:val="0"/>
      <w:color w:val="000000"/>
      <w:sz w:val="24"/>
    </w:rPr>
  </w:style>
  <w:style w:type="paragraph" w:customStyle="1" w:styleId="Appendix2">
    <w:name w:val="Appendix 2"/>
    <w:rPr>
      <w:rFonts w:ascii="Arial" w:hAnsi="Arial"/>
      <w:b/>
      <w:noProof/>
      <w:sz w:val="22"/>
    </w:rPr>
  </w:style>
  <w:style w:type="paragraph" w:customStyle="1" w:styleId="Normal2">
    <w:name w:val="Normal2"/>
    <w:basedOn w:val="Normal"/>
    <w:rPr>
      <w:noProof w:val="0"/>
      <w:sz w:val="22"/>
    </w:rPr>
  </w:style>
  <w:style w:type="paragraph" w:customStyle="1" w:styleId="Tabelltekst">
    <w:name w:val="Tabelltekst"/>
    <w:basedOn w:val="Normal"/>
    <w:rPr>
      <w:sz w:val="22"/>
    </w:rPr>
  </w:style>
  <w:style w:type="paragraph" w:customStyle="1" w:styleId="xl24">
    <w:name w:val="xl24"/>
    <w:basedOn w:val="Normal"/>
    <w:pPr>
      <w:pBdr>
        <w:left w:val="single" w:sz="4" w:space="0" w:color="auto"/>
      </w:pBdr>
      <w:spacing w:before="100" w:beforeAutospacing="1" w:after="100" w:afterAutospacing="1"/>
    </w:pPr>
    <w:rPr>
      <w:rFonts w:eastAsia="Arial Unicode MS"/>
      <w:noProof w:val="0"/>
      <w:lang w:val="nb-NO"/>
    </w:rPr>
  </w:style>
  <w:style w:type="paragraph" w:customStyle="1" w:styleId="xl25">
    <w:name w:val="xl25"/>
    <w:basedOn w:val="Normal"/>
    <w:pPr>
      <w:pBdr>
        <w:right w:val="single" w:sz="4" w:space="0" w:color="auto"/>
      </w:pBdr>
      <w:spacing w:before="100" w:beforeAutospacing="1" w:after="100" w:afterAutospacing="1"/>
    </w:pPr>
    <w:rPr>
      <w:rFonts w:eastAsia="Arial Unicode MS"/>
      <w:noProof w:val="0"/>
      <w:lang w:val="nb-NO"/>
    </w:rPr>
  </w:style>
  <w:style w:type="paragraph" w:customStyle="1" w:styleId="xl26">
    <w:name w:val="xl26"/>
    <w:basedOn w:val="Normal"/>
    <w:pPr>
      <w:pBdr>
        <w:top w:val="single" w:sz="4" w:space="0" w:color="auto"/>
        <w:left w:val="single" w:sz="4" w:space="0" w:color="auto"/>
        <w:bottom w:val="single" w:sz="4" w:space="0" w:color="auto"/>
      </w:pBdr>
      <w:spacing w:before="100" w:beforeAutospacing="1" w:after="100" w:afterAutospacing="1"/>
    </w:pPr>
    <w:rPr>
      <w:rFonts w:eastAsia="Arial Unicode MS"/>
      <w:noProof w:val="0"/>
      <w:lang w:val="nb-NO"/>
    </w:rPr>
  </w:style>
  <w:style w:type="paragraph" w:customStyle="1" w:styleId="xl27">
    <w:name w:val="xl2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28">
    <w:name w:val="xl28"/>
    <w:basedOn w:val="Normal"/>
    <w:pPr>
      <w:pBdr>
        <w:top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29">
    <w:name w:val="xl29"/>
    <w:basedOn w:val="Normal"/>
    <w:pPr>
      <w:pBdr>
        <w:top w:val="single" w:sz="4" w:space="0" w:color="auto"/>
        <w:left w:val="single" w:sz="4" w:space="0" w:color="auto"/>
        <w:bottom w:val="single" w:sz="4" w:space="0" w:color="auto"/>
      </w:pBdr>
      <w:spacing w:before="100" w:beforeAutospacing="1" w:after="100" w:afterAutospacing="1"/>
    </w:pPr>
    <w:rPr>
      <w:rFonts w:eastAsia="Arial Unicode MS"/>
      <w:b/>
      <w:noProof w:val="0"/>
      <w:lang w:val="nb-NO"/>
    </w:rPr>
  </w:style>
  <w:style w:type="paragraph" w:customStyle="1" w:styleId="xl30">
    <w:name w:val="xl30"/>
    <w:basedOn w:val="Normal"/>
    <w:pPr>
      <w:pBdr>
        <w:right w:val="single" w:sz="4" w:space="0" w:color="auto"/>
      </w:pBdr>
      <w:spacing w:before="100" w:beforeAutospacing="1" w:after="100" w:afterAutospacing="1"/>
    </w:pPr>
    <w:rPr>
      <w:rFonts w:eastAsia="Arial Unicode MS"/>
      <w:b/>
      <w:noProof w:val="0"/>
      <w:lang w:val="nb-NO"/>
    </w:rPr>
  </w:style>
  <w:style w:type="paragraph" w:customStyle="1" w:styleId="xl31">
    <w:name w:val="xl31"/>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2">
    <w:name w:val="xl32"/>
    <w:basedOn w:val="Normal"/>
    <w:pPr>
      <w:pBdr>
        <w:left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5">
    <w:name w:val="xl35"/>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7">
    <w:name w:val="xl3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DefaultText">
    <w:name w:val="Default Text"/>
    <w:basedOn w:val="Normal"/>
    <w:rPr>
      <w:noProof w:val="0"/>
      <w:snapToGrid w:val="0"/>
    </w:rPr>
  </w:style>
  <w:style w:type="paragraph" w:styleId="Header">
    <w:name w:val="header"/>
    <w:basedOn w:val="Normal"/>
    <w:semiHidden/>
    <w:pPr>
      <w:tabs>
        <w:tab w:val="center" w:pos="4320"/>
        <w:tab w:val="right" w:pos="8640"/>
      </w:tabs>
      <w:spacing w:before="60"/>
      <w:jc w:val="both"/>
    </w:pPr>
    <w:rPr>
      <w:rFonts w:ascii="Arial" w:hAnsi="Arial"/>
      <w:noProof w:val="0"/>
      <w:sz w:val="22"/>
    </w:rPr>
  </w:style>
  <w:style w:type="character" w:styleId="Hyperlink">
    <w:name w:val="Hyperlink"/>
    <w:basedOn w:val="DefaultParagraphFont"/>
    <w:semiHidden/>
    <w:rPr>
      <w:color w:val="0000FF"/>
      <w:u w:val="single"/>
    </w:rPr>
  </w:style>
  <w:style w:type="paragraph" w:styleId="TOC1">
    <w:name w:val="toc 1"/>
    <w:basedOn w:val="Normal"/>
    <w:next w:val="Normal"/>
    <w:autoRedefine/>
    <w:uiPriority w:val="39"/>
    <w:pPr>
      <w:tabs>
        <w:tab w:val="left" w:pos="480"/>
        <w:tab w:val="right" w:leader="dot" w:pos="8964"/>
      </w:tabs>
      <w:spacing w:before="120"/>
      <w:jc w:val="both"/>
    </w:pPr>
    <w:rPr>
      <w:b/>
      <w:caps/>
      <w:sz w:val="20"/>
    </w:rPr>
  </w:style>
  <w:style w:type="paragraph" w:styleId="TOC2">
    <w:name w:val="toc 2"/>
    <w:basedOn w:val="Normal"/>
    <w:next w:val="Normal"/>
    <w:autoRedefine/>
    <w:uiPriority w:val="39"/>
    <w:pPr>
      <w:tabs>
        <w:tab w:val="left" w:pos="960"/>
        <w:tab w:val="right" w:leader="dot" w:pos="8623"/>
      </w:tabs>
      <w:spacing w:before="60"/>
      <w:ind w:left="240"/>
      <w:jc w:val="both"/>
    </w:pPr>
    <w:rPr>
      <w:smallCaps/>
    </w:rPr>
  </w:style>
  <w:style w:type="paragraph" w:styleId="BodyText3">
    <w:name w:val="Body Text 3"/>
    <w:basedOn w:val="Normal"/>
    <w:semiHidden/>
    <w:pPr>
      <w:spacing w:before="60"/>
      <w:jc w:val="both"/>
    </w:pPr>
  </w:style>
  <w:style w:type="character" w:styleId="FootnoteReference">
    <w:name w:val="footnote reference"/>
    <w:basedOn w:val="DefaultParagraphFont"/>
    <w:semiHidden/>
    <w:rPr>
      <w:vertAlign w:val="superscript"/>
    </w:rPr>
  </w:style>
  <w:style w:type="paragraph" w:styleId="FootnoteText">
    <w:name w:val="footnote text"/>
    <w:basedOn w:val="Normal"/>
    <w:semiHidden/>
    <w:pPr>
      <w:widowControl w:val="0"/>
      <w:spacing w:before="60"/>
      <w:ind w:left="567" w:hanging="567"/>
      <w:jc w:val="both"/>
    </w:pPr>
    <w:rPr>
      <w:sz w:val="20"/>
    </w:rPr>
  </w:style>
  <w:style w:type="paragraph" w:styleId="BodyText2">
    <w:name w:val="Body Text 2"/>
    <w:basedOn w:val="Normal"/>
    <w:semiHidden/>
    <w:pPr>
      <w:spacing w:before="60"/>
      <w:jc w:val="both"/>
    </w:pPr>
    <w:rPr>
      <w:snapToGrid w:val="0"/>
      <w:color w:val="000000"/>
    </w:rPr>
  </w:style>
  <w:style w:type="paragraph" w:styleId="Footer">
    <w:name w:val="footer"/>
    <w:basedOn w:val="Normal"/>
    <w:pPr>
      <w:tabs>
        <w:tab w:val="center" w:pos="4320"/>
        <w:tab w:val="right" w:pos="8640"/>
      </w:tabs>
      <w:spacing w:before="60"/>
      <w:jc w:val="both"/>
    </w:pPr>
    <w:rPr>
      <w:rFonts w:ascii="Arial" w:hAnsi="Arial"/>
      <w:noProof w:val="0"/>
      <w:sz w:val="22"/>
    </w:rPr>
  </w:style>
  <w:style w:type="character" w:styleId="PageNumber">
    <w:name w:val="page number"/>
    <w:basedOn w:val="DefaultParagraphFont"/>
    <w:semiHidden/>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Title">
    <w:name w:val="Title"/>
    <w:next w:val="Normal"/>
    <w:qFormat/>
    <w:pPr>
      <w:overflowPunct w:val="0"/>
      <w:autoSpaceDE w:val="0"/>
      <w:autoSpaceDN w:val="0"/>
      <w:adjustRightInd w:val="0"/>
      <w:spacing w:after="120"/>
      <w:jc w:val="center"/>
      <w:textAlignment w:val="baseline"/>
    </w:pPr>
    <w:rPr>
      <w:b/>
      <w:caps/>
      <w:noProof/>
      <w:kern w:val="28"/>
      <w:sz w:val="24"/>
    </w:rPr>
  </w:style>
  <w:style w:type="paragraph" w:customStyle="1" w:styleId="Innrykk1">
    <w:name w:val="Innrykk_1"/>
    <w:basedOn w:val="Normal"/>
    <w:pPr>
      <w:overflowPunct w:val="0"/>
      <w:autoSpaceDE w:val="0"/>
      <w:autoSpaceDN w:val="0"/>
      <w:adjustRightInd w:val="0"/>
      <w:spacing w:after="180"/>
      <w:ind w:left="567"/>
      <w:jc w:val="both"/>
      <w:textAlignment w:val="baseline"/>
    </w:pPr>
    <w:rPr>
      <w:noProof w:val="0"/>
      <w:lang w:val="nb-NO"/>
    </w:rPr>
  </w:style>
  <w:style w:type="paragraph" w:customStyle="1" w:styleId="Innrykk2">
    <w:name w:val="Innrykk_2"/>
    <w:basedOn w:val="Normal"/>
    <w:pPr>
      <w:overflowPunct w:val="0"/>
      <w:autoSpaceDE w:val="0"/>
      <w:autoSpaceDN w:val="0"/>
      <w:adjustRightInd w:val="0"/>
      <w:spacing w:after="180"/>
      <w:ind w:left="1134"/>
      <w:jc w:val="both"/>
      <w:textAlignment w:val="baseline"/>
    </w:pPr>
    <w:rPr>
      <w:noProof w:val="0"/>
      <w:lang w:val="nb-NO"/>
    </w:rPr>
  </w:style>
  <w:style w:type="paragraph" w:styleId="ListNumber">
    <w:name w:val="List Number"/>
    <w:basedOn w:val="Normal"/>
    <w:semiHidden/>
    <w:pPr>
      <w:overflowPunct w:val="0"/>
      <w:autoSpaceDE w:val="0"/>
      <w:autoSpaceDN w:val="0"/>
      <w:adjustRightInd w:val="0"/>
      <w:spacing w:after="180"/>
      <w:ind w:left="567" w:hanging="567"/>
      <w:jc w:val="both"/>
      <w:textAlignment w:val="baseline"/>
    </w:pPr>
    <w:rPr>
      <w:noProof w:val="0"/>
      <w:lang w:val="nb-NO"/>
    </w:rPr>
  </w:style>
  <w:style w:type="paragraph" w:customStyle="1" w:styleId="Nummerliste2">
    <w:name w:val="Nummerliste_2"/>
    <w:basedOn w:val="ListNumber"/>
  </w:style>
  <w:style w:type="character" w:styleId="CommentReference">
    <w:name w:val="annotation reference"/>
    <w:basedOn w:val="DefaultParagraphFont"/>
    <w:semiHidden/>
    <w:rPr>
      <w:sz w:val="16"/>
    </w:rPr>
  </w:style>
  <w:style w:type="paragraph" w:customStyle="1" w:styleId="Nummerliste3">
    <w:name w:val="Nummerliste_3"/>
    <w:basedOn w:val="Nummerliste2"/>
  </w:style>
  <w:style w:type="paragraph" w:customStyle="1" w:styleId="Nummerlisteluft">
    <w:name w:val="Nummerliste_luft"/>
    <w:basedOn w:val="ListNumber"/>
    <w:pPr>
      <w:spacing w:after="240"/>
    </w:pPr>
  </w:style>
  <w:style w:type="paragraph" w:customStyle="1" w:styleId="Nummerliste2luft">
    <w:name w:val="Nummerliste_2_luft"/>
    <w:basedOn w:val="Nummerliste2"/>
    <w:pPr>
      <w:spacing w:after="240"/>
    </w:pPr>
  </w:style>
  <w:style w:type="paragraph" w:customStyle="1" w:styleId="Nummerliste3luft">
    <w:name w:val="Nummerliste_3_luft"/>
    <w:basedOn w:val="Nummerliste3"/>
    <w:pPr>
      <w:spacing w:after="240"/>
    </w:pPr>
  </w:style>
  <w:style w:type="paragraph" w:customStyle="1" w:styleId="Nummerfortlpende">
    <w:name w:val="Nummer fortløpende"/>
    <w:basedOn w:val="Normal"/>
    <w:next w:val="Normal"/>
    <w:pPr>
      <w:overflowPunct w:val="0"/>
      <w:autoSpaceDE w:val="0"/>
      <w:autoSpaceDN w:val="0"/>
      <w:adjustRightInd w:val="0"/>
      <w:spacing w:after="180"/>
      <w:ind w:left="567" w:hanging="567"/>
      <w:jc w:val="both"/>
      <w:textAlignment w:val="baseline"/>
    </w:pPr>
    <w:rPr>
      <w:noProof w:val="0"/>
      <w:lang w:val="nb-NO"/>
    </w:rPr>
  </w:style>
  <w:style w:type="paragraph" w:customStyle="1" w:styleId="Brevtittel">
    <w:name w:val="Brevtittel"/>
    <w:basedOn w:val="Normal"/>
    <w:next w:val="Normal"/>
    <w:pPr>
      <w:overflowPunct w:val="0"/>
      <w:autoSpaceDE w:val="0"/>
      <w:autoSpaceDN w:val="0"/>
      <w:adjustRightInd w:val="0"/>
      <w:spacing w:after="180"/>
      <w:jc w:val="both"/>
      <w:textAlignment w:val="baseline"/>
    </w:pPr>
    <w:rPr>
      <w:b/>
      <w:caps/>
      <w:noProof w:val="0"/>
      <w:lang w:val="nb-NO"/>
    </w:rPr>
  </w:style>
  <w:style w:type="paragraph" w:customStyle="1" w:styleId="Vedlegg">
    <w:name w:val="Vedlegg"/>
    <w:next w:val="Normal"/>
    <w:pPr>
      <w:overflowPunct w:val="0"/>
      <w:autoSpaceDE w:val="0"/>
      <w:autoSpaceDN w:val="0"/>
      <w:adjustRightInd w:val="0"/>
      <w:spacing w:after="120"/>
      <w:ind w:left="1701" w:hanging="1701"/>
      <w:jc w:val="both"/>
      <w:textAlignment w:val="baseline"/>
    </w:pPr>
    <w:rPr>
      <w:noProof/>
      <w:sz w:val="24"/>
    </w:rPr>
  </w:style>
  <w:style w:type="paragraph" w:styleId="TableofFigures">
    <w:name w:val="table of figures"/>
    <w:basedOn w:val="Normal"/>
    <w:next w:val="Normal"/>
    <w:semiHidden/>
    <w:pPr>
      <w:tabs>
        <w:tab w:val="right" w:leader="dot" w:pos="9071"/>
      </w:tabs>
      <w:overflowPunct w:val="0"/>
      <w:autoSpaceDE w:val="0"/>
      <w:autoSpaceDN w:val="0"/>
      <w:adjustRightInd w:val="0"/>
      <w:spacing w:after="180"/>
      <w:ind w:left="567" w:hanging="567"/>
      <w:jc w:val="both"/>
      <w:textAlignment w:val="baseline"/>
    </w:pPr>
    <w:rPr>
      <w:noProof w:val="0"/>
      <w:lang w:val="nb-NO"/>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noProof/>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180"/>
      <w:ind w:left="1134" w:hanging="1134"/>
      <w:jc w:val="both"/>
      <w:textAlignment w:val="baseline"/>
    </w:pPr>
    <w:rPr>
      <w:rFonts w:ascii="Arial" w:hAnsi="Arial"/>
      <w:noProof w:val="0"/>
      <w:lang w:val="nb-NO"/>
    </w:rPr>
  </w:style>
  <w:style w:type="paragraph" w:styleId="Subtitle">
    <w:name w:val="Subtitle"/>
    <w:basedOn w:val="Normal"/>
    <w:qFormat/>
    <w:pPr>
      <w:overflowPunct w:val="0"/>
      <w:autoSpaceDE w:val="0"/>
      <w:autoSpaceDN w:val="0"/>
      <w:adjustRightInd w:val="0"/>
      <w:spacing w:after="60"/>
      <w:jc w:val="center"/>
      <w:textAlignment w:val="baseline"/>
    </w:pPr>
    <w:rPr>
      <w:noProof w:val="0"/>
      <w:lang w:val="nb-NO"/>
    </w:rPr>
  </w:style>
  <w:style w:type="paragraph" w:styleId="CommentText">
    <w:name w:val="annotation text"/>
    <w:basedOn w:val="Normal"/>
    <w:semiHidden/>
    <w:pPr>
      <w:overflowPunct w:val="0"/>
      <w:autoSpaceDE w:val="0"/>
      <w:autoSpaceDN w:val="0"/>
      <w:adjustRightInd w:val="0"/>
      <w:spacing w:after="180"/>
      <w:jc w:val="both"/>
      <w:textAlignment w:val="baseline"/>
    </w:pPr>
    <w:rPr>
      <w:noProof w:val="0"/>
      <w:sz w:val="20"/>
      <w:lang w:val="nb-NO"/>
    </w:rPr>
  </w:style>
  <w:style w:type="paragraph" w:customStyle="1" w:styleId="liste1">
    <w:name w:val="liste 1"/>
    <w:basedOn w:val="List"/>
  </w:style>
  <w:style w:type="paragraph" w:styleId="List">
    <w:name w:val="List"/>
    <w:basedOn w:val="Normal"/>
    <w:semiHidden/>
    <w:pPr>
      <w:overflowPunct w:val="0"/>
      <w:autoSpaceDE w:val="0"/>
      <w:autoSpaceDN w:val="0"/>
      <w:adjustRightInd w:val="0"/>
      <w:spacing w:after="180"/>
      <w:ind w:left="283" w:hanging="283"/>
      <w:jc w:val="both"/>
      <w:textAlignment w:val="baseline"/>
    </w:pPr>
    <w:rPr>
      <w:noProof w:val="0"/>
      <w:lang w:val="nb-NO"/>
    </w:rPr>
  </w:style>
  <w:style w:type="paragraph" w:customStyle="1" w:styleId="NummerNiv1">
    <w:name w:val="NummerNivå 1"/>
    <w:basedOn w:val="Nummerlisteluft"/>
    <w:pPr>
      <w:spacing w:after="120"/>
    </w:pPr>
  </w:style>
  <w:style w:type="paragraph" w:customStyle="1" w:styleId="Bobletekst1">
    <w:name w:val="Bobletekst1"/>
    <w:basedOn w:val="Normal"/>
    <w:semiHidden/>
    <w:rPr>
      <w:rFonts w:ascii="Tahoma" w:hAnsi="Tahoma"/>
      <w:sz w:val="16"/>
    </w:rPr>
  </w:style>
  <w:style w:type="paragraph" w:customStyle="1" w:styleId="Address">
    <w:name w:val="Address"/>
    <w:basedOn w:val="Normal"/>
    <w:next w:val="Normal"/>
  </w:style>
  <w:style w:type="paragraph" w:customStyle="1" w:styleId="Refinit">
    <w:name w:val="Refinit"/>
    <w:basedOn w:val="Normal"/>
    <w:next w:val="Normal"/>
    <w:rPr>
      <w:noProof w:val="0"/>
      <w:sz w:val="20"/>
      <w:lang w:val="nb-NO"/>
    </w:rPr>
  </w:style>
  <w:style w:type="paragraph" w:customStyle="1" w:styleId="Topptekst1">
    <w:name w:val="Topptekst1"/>
    <w:basedOn w:val="Normal"/>
    <w:next w:val="Normal"/>
    <w:rPr>
      <w:rFonts w:ascii="Arial" w:hAnsi="Arial"/>
      <w:noProof w:val="0"/>
      <w:sz w:val="15"/>
      <w:lang w:val="nb-NO"/>
    </w:rPr>
  </w:style>
  <w:style w:type="character" w:styleId="FollowedHyperlink">
    <w:name w:val="FollowedHyperlink"/>
    <w:basedOn w:val="DefaultParagraphFont"/>
    <w:semiHidden/>
    <w:rPr>
      <w:color w:val="800080"/>
      <w:u w:val="single"/>
    </w:rPr>
  </w:style>
  <w:style w:type="paragraph" w:customStyle="1" w:styleId="StilKursivSvartUnderstrekingBlokkjustertFrstelinje0">
    <w:name w:val="Stil Kursiv Svart Understreking Blokkjustert Første linje:  0..."/>
    <w:basedOn w:val="Normal"/>
    <w:pPr>
      <w:keepLines/>
      <w:ind w:firstLine="357"/>
      <w:jc w:val="both"/>
    </w:pPr>
    <w:rPr>
      <w:i/>
      <w:color w:val="000000"/>
      <w:u w:val="single"/>
    </w:rPr>
  </w:style>
  <w:style w:type="paragraph" w:customStyle="1" w:styleId="StilKursivSvartUnderstrekingBlokkjustertFrstelinje01">
    <w:name w:val="Stil Kursiv Svart Understreking Blokkjustert Første linje:  0...1"/>
    <w:basedOn w:val="Normal"/>
    <w:autoRedefine/>
    <w:pPr>
      <w:keepNext/>
      <w:ind w:firstLine="357"/>
      <w:jc w:val="both"/>
    </w:pPr>
    <w:rPr>
      <w:i/>
      <w:color w:val="000000"/>
      <w:u w:val="single"/>
    </w:rPr>
  </w:style>
  <w:style w:type="paragraph" w:styleId="BalloonText">
    <w:name w:val="Balloon Text"/>
    <w:basedOn w:val="Normal"/>
    <w:semiHidden/>
    <w:rPr>
      <w:rFonts w:ascii="Tahoma" w:hAnsi="Tahoma"/>
      <w:sz w:val="16"/>
    </w:rPr>
  </w:style>
  <w:style w:type="character" w:customStyle="1" w:styleId="Hyperlink4">
    <w:name w:val="Hyperlink4"/>
    <w:basedOn w:val="DefaultParagraphFont"/>
    <w:rPr>
      <w:rFonts w:ascii="Verdana" w:hAnsi="Verdana" w:hint="default"/>
      <w:i w:val="0"/>
      <w:color w:val="339999"/>
      <w:sz w:val="18"/>
      <w:u w:val="single"/>
    </w:rPr>
  </w:style>
  <w:style w:type="paragraph" w:styleId="BlockText">
    <w:name w:val="Block Text"/>
    <w:basedOn w:val="Normal"/>
    <w:semiHidden/>
    <w:pPr>
      <w:widowControl w:val="0"/>
      <w:tabs>
        <w:tab w:val="left" w:pos="9639"/>
        <w:tab w:val="left" w:pos="9781"/>
      </w:tabs>
      <w:autoSpaceDE w:val="0"/>
      <w:autoSpaceDN w:val="0"/>
      <w:adjustRightInd w:val="0"/>
      <w:spacing w:line="360" w:lineRule="auto"/>
      <w:ind w:left="720" w:right="979"/>
      <w:jc w:val="both"/>
    </w:pPr>
    <w:rPr>
      <w:rFonts w:ascii="Arial" w:hAnsi="Arial"/>
      <w:noProof w:val="0"/>
      <w:sz w:val="24"/>
    </w:rPr>
  </w:style>
  <w:style w:type="paragraph" w:styleId="BodyTextIndent2">
    <w:name w:val="Body Text Indent 2"/>
    <w:basedOn w:val="Normal"/>
    <w:semiHidden/>
    <w:pPr>
      <w:spacing w:after="120" w:line="480" w:lineRule="auto"/>
      <w:ind w:left="283"/>
    </w:pPr>
  </w:style>
  <w:style w:type="paragraph" w:styleId="BodyTextIndent3">
    <w:name w:val="Body Text Indent 3"/>
    <w:basedOn w:val="Normal"/>
    <w:semiHidden/>
    <w:pPr>
      <w:spacing w:after="120"/>
      <w:ind w:left="283"/>
    </w:pPr>
    <w:rPr>
      <w:sz w:val="16"/>
    </w:rPr>
  </w:style>
  <w:style w:type="paragraph" w:styleId="BodyTextIndent">
    <w:name w:val="Body Text Indent"/>
    <w:basedOn w:val="Normal"/>
    <w:semiHidden/>
    <w:pPr>
      <w:spacing w:after="120"/>
      <w:ind w:left="283"/>
    </w:pPr>
  </w:style>
  <w:style w:type="paragraph" w:styleId="NormalWeb">
    <w:name w:val="Normal (Web)"/>
    <w:basedOn w:val="Normal"/>
    <w:uiPriority w:val="99"/>
    <w:semiHidden/>
    <w:pPr>
      <w:spacing w:before="100" w:beforeAutospacing="1" w:after="100" w:afterAutospacing="1"/>
    </w:pPr>
    <w:rPr>
      <w:rFonts w:ascii="Times New Roman" w:hAnsi="Times New Roman"/>
      <w:noProof w:val="0"/>
      <w:sz w:val="24"/>
      <w:lang w:val="nb-NO"/>
    </w:rPr>
  </w:style>
  <w:style w:type="paragraph" w:customStyle="1" w:styleId="bodysubhead">
    <w:name w:val="bodysubhead"/>
    <w:basedOn w:val="Normal"/>
    <w:pPr>
      <w:spacing w:before="100" w:beforeAutospacing="1" w:after="100" w:afterAutospacing="1" w:line="300" w:lineRule="atLeast"/>
    </w:pPr>
    <w:rPr>
      <w:b/>
      <w:noProof w:val="0"/>
      <w:color w:val="000000"/>
      <w:sz w:val="24"/>
      <w:lang w:val="nb-NO"/>
    </w:rPr>
  </w:style>
  <w:style w:type="paragraph" w:customStyle="1" w:styleId="Style1">
    <w:name w:val="Style1"/>
    <w:basedOn w:val="Heading3"/>
    <w:next w:val="Nummerliste3"/>
    <w:pPr>
      <w:spacing w:before="100" w:beforeAutospacing="1" w:after="100" w:afterAutospacing="1" w:line="225" w:lineRule="atLeast"/>
    </w:pPr>
    <w:rPr>
      <w:b w:val="0"/>
      <w:color w:val="993366"/>
    </w:rPr>
  </w:style>
  <w:style w:type="paragraph" w:customStyle="1" w:styleId="bodyhead">
    <w:name w:val="bodyhead"/>
    <w:basedOn w:val="Normal"/>
    <w:pPr>
      <w:spacing w:before="100" w:beforeAutospacing="1" w:after="100" w:afterAutospacing="1"/>
    </w:pPr>
    <w:rPr>
      <w:b/>
      <w:noProof w:val="0"/>
      <w:sz w:val="26"/>
      <w:lang w:val="nb-NO"/>
    </w:rPr>
  </w:style>
  <w:style w:type="character" w:customStyle="1" w:styleId="bodysubhead1">
    <w:name w:val="bodysubhead1"/>
    <w:basedOn w:val="DefaultParagraphFont"/>
    <w:rPr>
      <w:rFonts w:ascii="Verdana" w:hAnsi="Verdana" w:hint="default"/>
      <w:b/>
      <w:i w:val="0"/>
      <w:strike w:val="0"/>
      <w:dstrike w:val="0"/>
      <w:color w:val="000000"/>
      <w:sz w:val="24"/>
      <w:u w:val="none"/>
      <w:effect w:val="none"/>
    </w:rPr>
  </w:style>
  <w:style w:type="character" w:customStyle="1" w:styleId="StyleRed">
    <w:name w:val="Style Red"/>
    <w:basedOn w:val="DefaultParagraphFont"/>
    <w:rPr>
      <w:color w:val="FF0000"/>
    </w:rPr>
  </w:style>
  <w:style w:type="character" w:customStyle="1" w:styleId="body1">
    <w:name w:val="body1"/>
    <w:basedOn w:val="DefaultParagraphFont"/>
    <w:rPr>
      <w:rFonts w:ascii="Verdana" w:hAnsi="Verdana" w:hint="default"/>
      <w:i w:val="0"/>
      <w:strike w:val="0"/>
      <w:dstrike w:val="0"/>
      <w:color w:val="000000"/>
      <w:sz w:val="18"/>
      <w:u w:val="none"/>
      <w:effect w:val="none"/>
    </w:rPr>
  </w:style>
  <w:style w:type="character" w:customStyle="1" w:styleId="emailstyle18">
    <w:name w:val="emailstyle18"/>
    <w:basedOn w:val="DefaultParagraphFont"/>
    <w:semiHidden/>
    <w:rPr>
      <w:rFonts w:ascii="Arial" w:hAnsi="Arial"/>
      <w:color w:val="000080"/>
      <w:sz w:val="20"/>
    </w:rPr>
  </w:style>
  <w:style w:type="paragraph" w:customStyle="1" w:styleId="Style2">
    <w:name w:val="Style2"/>
    <w:basedOn w:val="TOC2"/>
    <w:autoRedefine/>
  </w:style>
  <w:style w:type="paragraph" w:customStyle="1" w:styleId="Heading">
    <w:name w:val="Heading"/>
    <w:basedOn w:val="Normal"/>
    <w:next w:val="BodyText"/>
    <w:pPr>
      <w:keepNext/>
      <w:keepLines/>
      <w:widowControl w:val="0"/>
      <w:suppressAutoHyphens/>
      <w:spacing w:before="240" w:after="120" w:line="360" w:lineRule="auto"/>
      <w:jc w:val="both"/>
    </w:pPr>
    <w:rPr>
      <w:rFonts w:ascii="Nimbus Sans L" w:eastAsia="HG Mincho Light J" w:hAnsi="Nimbus Sans L"/>
      <w:noProof w:val="0"/>
      <w:color w:val="000000"/>
      <w:sz w:val="28"/>
    </w:rPr>
  </w:style>
  <w:style w:type="paragraph" w:customStyle="1" w:styleId="Caption1">
    <w:name w:val="Caption1"/>
    <w:basedOn w:val="Normal"/>
    <w:pPr>
      <w:widowControl w:val="0"/>
      <w:suppressAutoHyphens/>
      <w:spacing w:before="120" w:after="120" w:line="360" w:lineRule="auto"/>
      <w:jc w:val="both"/>
    </w:pPr>
    <w:rPr>
      <w:rFonts w:ascii="Nimbus Sans L" w:eastAsia="HG Mincho Light J" w:hAnsi="Nimbus Sans L"/>
      <w:i/>
      <w:noProof w:val="0"/>
      <w:color w:val="000000"/>
      <w:sz w:val="20"/>
    </w:rPr>
  </w:style>
  <w:style w:type="paragraph" w:customStyle="1" w:styleId="Body">
    <w:name w:val="Body"/>
    <w:pPr>
      <w:spacing w:after="240"/>
    </w:pPr>
    <w:rPr>
      <w:rFonts w:ascii="Helvetica" w:eastAsia="Helvetica" w:hAnsi="Helvetica"/>
      <w:noProof/>
      <w:color w:val="000000"/>
      <w:sz w:val="24"/>
      <w:u w:color="000000"/>
    </w:rPr>
  </w:style>
  <w:style w:type="paragraph" w:customStyle="1" w:styleId="Sub-heading">
    <w:name w:val="Sub-heading"/>
    <w:next w:val="Body"/>
    <w:pPr>
      <w:keepNext/>
      <w:spacing w:before="120"/>
    </w:pPr>
    <w:rPr>
      <w:rFonts w:ascii="Helvetica" w:eastAsia="Helvetica" w:hAnsi="Helvetica"/>
      <w:b/>
      <w:noProof/>
      <w:color w:val="000000"/>
      <w:sz w:val="24"/>
      <w:u w:color="000000"/>
    </w:rPr>
  </w:style>
  <w:style w:type="paragraph" w:customStyle="1" w:styleId="Normal10pt">
    <w:name w:val="Normal + 10 pt"/>
    <w:aliases w:val="Bold"/>
    <w:basedOn w:val="Normal"/>
    <w:rPr>
      <w:b/>
      <w:sz w:val="20"/>
    </w:rPr>
  </w:style>
  <w:style w:type="paragraph" w:customStyle="1" w:styleId="TableContents">
    <w:name w:val="Table Contents"/>
    <w:basedOn w:val="BodyText"/>
    <w:pPr>
      <w:spacing w:before="0" w:after="119" w:line="288" w:lineRule="auto"/>
    </w:pPr>
    <w:rPr>
      <w:rFonts w:ascii="Nimbus Sans L" w:eastAsia="HG Mincho Light J" w:hAnsi="Nimbus Sans L"/>
      <w:noProof w:val="0"/>
      <w:color w:val="000000"/>
      <w:sz w:val="24"/>
    </w:rPr>
  </w:style>
  <w:style w:type="paragraph" w:customStyle="1" w:styleId="TableHeading">
    <w:name w:val="Table Heading"/>
    <w:basedOn w:val="TableContents"/>
    <w:pPr>
      <w:jc w:val="center"/>
    </w:pPr>
    <w:rPr>
      <w:b/>
      <w:i/>
    </w:rPr>
  </w:style>
  <w:style w:type="paragraph" w:customStyle="1" w:styleId="DocTitle2">
    <w:name w:val="DocTitle2"/>
    <w:basedOn w:val="Normal"/>
    <w:rsid w:val="003E78C0"/>
    <w:pPr>
      <w:suppressAutoHyphens/>
      <w:spacing w:before="240"/>
      <w:jc w:val="center"/>
    </w:pPr>
    <w:rPr>
      <w:noProof w:val="0"/>
      <w:color w:val="003366"/>
      <w:sz w:val="28"/>
      <w:szCs w:val="28"/>
      <w:lang w:eastAsia="ar-SA"/>
    </w:rPr>
  </w:style>
  <w:style w:type="paragraph" w:customStyle="1" w:styleId="NoNumHeading2">
    <w:name w:val="NoNumHeading 2"/>
    <w:basedOn w:val="Normal"/>
    <w:next w:val="BodyText"/>
    <w:rsid w:val="003E78C0"/>
    <w:pPr>
      <w:suppressAutoHyphens/>
    </w:pPr>
    <w:rPr>
      <w:noProof w:val="0"/>
      <w:sz w:val="24"/>
      <w:szCs w:val="24"/>
      <w:lang w:eastAsia="ar-SA"/>
    </w:rPr>
  </w:style>
  <w:style w:type="character" w:styleId="PlaceholderText">
    <w:name w:val="Placeholder Text"/>
    <w:basedOn w:val="DefaultParagraphFont"/>
    <w:uiPriority w:val="99"/>
    <w:semiHidden/>
    <w:rsid w:val="00422C07"/>
    <w:rPr>
      <w:color w:val="808080"/>
    </w:rPr>
  </w:style>
  <w:style w:type="paragraph" w:styleId="ListParagraph">
    <w:name w:val="List Paragraph"/>
    <w:basedOn w:val="Normal"/>
    <w:uiPriority w:val="34"/>
    <w:qFormat/>
    <w:rsid w:val="0026622D"/>
    <w:pPr>
      <w:ind w:left="720"/>
      <w:contextualSpacing/>
    </w:pPr>
  </w:style>
  <w:style w:type="paragraph" w:styleId="PlainText">
    <w:name w:val="Plain Text"/>
    <w:basedOn w:val="Normal"/>
    <w:link w:val="PlainTextChar"/>
    <w:uiPriority w:val="99"/>
    <w:unhideWhenUsed/>
    <w:rsid w:val="00472FD0"/>
    <w:rPr>
      <w:rFonts w:ascii="Calibri" w:eastAsiaTheme="minorHAnsi" w:hAnsi="Calibri" w:cstheme="minorBidi"/>
      <w:noProof w:val="0"/>
      <w:sz w:val="22"/>
      <w:szCs w:val="21"/>
      <w:lang w:val="nb-NO"/>
    </w:rPr>
  </w:style>
  <w:style w:type="character" w:customStyle="1" w:styleId="PlainTextChar">
    <w:name w:val="Plain Text Char"/>
    <w:basedOn w:val="DefaultParagraphFont"/>
    <w:link w:val="PlainText"/>
    <w:uiPriority w:val="99"/>
    <w:rsid w:val="00472FD0"/>
    <w:rPr>
      <w:rFonts w:ascii="Calibri" w:eastAsiaTheme="minorHAnsi" w:hAnsi="Calibri" w:cstheme="minorBidi"/>
      <w:sz w:val="22"/>
      <w:szCs w:val="21"/>
      <w:lang w:val="nb-N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42777">
      <w:bodyDiv w:val="1"/>
      <w:marLeft w:val="0"/>
      <w:marRight w:val="0"/>
      <w:marTop w:val="0"/>
      <w:marBottom w:val="0"/>
      <w:divBdr>
        <w:top w:val="none" w:sz="0" w:space="0" w:color="auto"/>
        <w:left w:val="none" w:sz="0" w:space="0" w:color="auto"/>
        <w:bottom w:val="none" w:sz="0" w:space="0" w:color="auto"/>
        <w:right w:val="none" w:sz="0" w:space="0" w:color="auto"/>
      </w:divBdr>
    </w:div>
    <w:div w:id="300695217">
      <w:bodyDiv w:val="1"/>
      <w:marLeft w:val="0"/>
      <w:marRight w:val="0"/>
      <w:marTop w:val="0"/>
      <w:marBottom w:val="0"/>
      <w:divBdr>
        <w:top w:val="none" w:sz="0" w:space="0" w:color="auto"/>
        <w:left w:val="none" w:sz="0" w:space="0" w:color="auto"/>
        <w:bottom w:val="none" w:sz="0" w:space="0" w:color="auto"/>
        <w:right w:val="none" w:sz="0" w:space="0" w:color="auto"/>
      </w:divBdr>
      <w:divsChild>
        <w:div w:id="1558855435">
          <w:marLeft w:val="446"/>
          <w:marRight w:val="0"/>
          <w:marTop w:val="144"/>
          <w:marBottom w:val="0"/>
          <w:divBdr>
            <w:top w:val="none" w:sz="0" w:space="0" w:color="auto"/>
            <w:left w:val="none" w:sz="0" w:space="0" w:color="auto"/>
            <w:bottom w:val="none" w:sz="0" w:space="0" w:color="auto"/>
            <w:right w:val="none" w:sz="0" w:space="0" w:color="auto"/>
          </w:divBdr>
        </w:div>
        <w:div w:id="83692013">
          <w:marLeft w:val="1080"/>
          <w:marRight w:val="0"/>
          <w:marTop w:val="60"/>
          <w:marBottom w:val="0"/>
          <w:divBdr>
            <w:top w:val="none" w:sz="0" w:space="0" w:color="auto"/>
            <w:left w:val="none" w:sz="0" w:space="0" w:color="auto"/>
            <w:bottom w:val="none" w:sz="0" w:space="0" w:color="auto"/>
            <w:right w:val="none" w:sz="0" w:space="0" w:color="auto"/>
          </w:divBdr>
        </w:div>
        <w:div w:id="815142305">
          <w:marLeft w:val="1080"/>
          <w:marRight w:val="0"/>
          <w:marTop w:val="60"/>
          <w:marBottom w:val="0"/>
          <w:divBdr>
            <w:top w:val="none" w:sz="0" w:space="0" w:color="auto"/>
            <w:left w:val="none" w:sz="0" w:space="0" w:color="auto"/>
            <w:bottom w:val="none" w:sz="0" w:space="0" w:color="auto"/>
            <w:right w:val="none" w:sz="0" w:space="0" w:color="auto"/>
          </w:divBdr>
        </w:div>
        <w:div w:id="508327191">
          <w:marLeft w:val="1080"/>
          <w:marRight w:val="0"/>
          <w:marTop w:val="60"/>
          <w:marBottom w:val="0"/>
          <w:divBdr>
            <w:top w:val="none" w:sz="0" w:space="0" w:color="auto"/>
            <w:left w:val="none" w:sz="0" w:space="0" w:color="auto"/>
            <w:bottom w:val="none" w:sz="0" w:space="0" w:color="auto"/>
            <w:right w:val="none" w:sz="0" w:space="0" w:color="auto"/>
          </w:divBdr>
        </w:div>
        <w:div w:id="1863325185">
          <w:marLeft w:val="446"/>
          <w:marRight w:val="0"/>
          <w:marTop w:val="144"/>
          <w:marBottom w:val="0"/>
          <w:divBdr>
            <w:top w:val="none" w:sz="0" w:space="0" w:color="auto"/>
            <w:left w:val="none" w:sz="0" w:space="0" w:color="auto"/>
            <w:bottom w:val="none" w:sz="0" w:space="0" w:color="auto"/>
            <w:right w:val="none" w:sz="0" w:space="0" w:color="auto"/>
          </w:divBdr>
        </w:div>
        <w:div w:id="1853252846">
          <w:marLeft w:val="1080"/>
          <w:marRight w:val="0"/>
          <w:marTop w:val="60"/>
          <w:marBottom w:val="0"/>
          <w:divBdr>
            <w:top w:val="none" w:sz="0" w:space="0" w:color="auto"/>
            <w:left w:val="none" w:sz="0" w:space="0" w:color="auto"/>
            <w:bottom w:val="none" w:sz="0" w:space="0" w:color="auto"/>
            <w:right w:val="none" w:sz="0" w:space="0" w:color="auto"/>
          </w:divBdr>
        </w:div>
        <w:div w:id="949356615">
          <w:marLeft w:val="1080"/>
          <w:marRight w:val="0"/>
          <w:marTop w:val="60"/>
          <w:marBottom w:val="0"/>
          <w:divBdr>
            <w:top w:val="none" w:sz="0" w:space="0" w:color="auto"/>
            <w:left w:val="none" w:sz="0" w:space="0" w:color="auto"/>
            <w:bottom w:val="none" w:sz="0" w:space="0" w:color="auto"/>
            <w:right w:val="none" w:sz="0" w:space="0" w:color="auto"/>
          </w:divBdr>
        </w:div>
        <w:div w:id="725103744">
          <w:marLeft w:val="1080"/>
          <w:marRight w:val="0"/>
          <w:marTop w:val="60"/>
          <w:marBottom w:val="0"/>
          <w:divBdr>
            <w:top w:val="none" w:sz="0" w:space="0" w:color="auto"/>
            <w:left w:val="none" w:sz="0" w:space="0" w:color="auto"/>
            <w:bottom w:val="none" w:sz="0" w:space="0" w:color="auto"/>
            <w:right w:val="none" w:sz="0" w:space="0" w:color="auto"/>
          </w:divBdr>
        </w:div>
        <w:div w:id="223102017">
          <w:marLeft w:val="1080"/>
          <w:marRight w:val="0"/>
          <w:marTop w:val="60"/>
          <w:marBottom w:val="0"/>
          <w:divBdr>
            <w:top w:val="none" w:sz="0" w:space="0" w:color="auto"/>
            <w:left w:val="none" w:sz="0" w:space="0" w:color="auto"/>
            <w:bottom w:val="none" w:sz="0" w:space="0" w:color="auto"/>
            <w:right w:val="none" w:sz="0" w:space="0" w:color="auto"/>
          </w:divBdr>
        </w:div>
        <w:div w:id="1991522098">
          <w:marLeft w:val="1080"/>
          <w:marRight w:val="0"/>
          <w:marTop w:val="60"/>
          <w:marBottom w:val="0"/>
          <w:divBdr>
            <w:top w:val="none" w:sz="0" w:space="0" w:color="auto"/>
            <w:left w:val="none" w:sz="0" w:space="0" w:color="auto"/>
            <w:bottom w:val="none" w:sz="0" w:space="0" w:color="auto"/>
            <w:right w:val="none" w:sz="0" w:space="0" w:color="auto"/>
          </w:divBdr>
        </w:div>
        <w:div w:id="393547764">
          <w:marLeft w:val="1080"/>
          <w:marRight w:val="0"/>
          <w:marTop w:val="60"/>
          <w:marBottom w:val="0"/>
          <w:divBdr>
            <w:top w:val="none" w:sz="0" w:space="0" w:color="auto"/>
            <w:left w:val="none" w:sz="0" w:space="0" w:color="auto"/>
            <w:bottom w:val="none" w:sz="0" w:space="0" w:color="auto"/>
            <w:right w:val="none" w:sz="0" w:space="0" w:color="auto"/>
          </w:divBdr>
        </w:div>
        <w:div w:id="2124305135">
          <w:marLeft w:val="446"/>
          <w:marRight w:val="0"/>
          <w:marTop w:val="144"/>
          <w:marBottom w:val="0"/>
          <w:divBdr>
            <w:top w:val="none" w:sz="0" w:space="0" w:color="auto"/>
            <w:left w:val="none" w:sz="0" w:space="0" w:color="auto"/>
            <w:bottom w:val="none" w:sz="0" w:space="0" w:color="auto"/>
            <w:right w:val="none" w:sz="0" w:space="0" w:color="auto"/>
          </w:divBdr>
        </w:div>
        <w:div w:id="739599367">
          <w:marLeft w:val="1080"/>
          <w:marRight w:val="0"/>
          <w:marTop w:val="54"/>
          <w:marBottom w:val="0"/>
          <w:divBdr>
            <w:top w:val="none" w:sz="0" w:space="0" w:color="auto"/>
            <w:left w:val="none" w:sz="0" w:space="0" w:color="auto"/>
            <w:bottom w:val="none" w:sz="0" w:space="0" w:color="auto"/>
            <w:right w:val="none" w:sz="0" w:space="0" w:color="auto"/>
          </w:divBdr>
        </w:div>
        <w:div w:id="1728726286">
          <w:marLeft w:val="1080"/>
          <w:marRight w:val="0"/>
          <w:marTop w:val="54"/>
          <w:marBottom w:val="0"/>
          <w:divBdr>
            <w:top w:val="none" w:sz="0" w:space="0" w:color="auto"/>
            <w:left w:val="none" w:sz="0" w:space="0" w:color="auto"/>
            <w:bottom w:val="none" w:sz="0" w:space="0" w:color="auto"/>
            <w:right w:val="none" w:sz="0" w:space="0" w:color="auto"/>
          </w:divBdr>
        </w:div>
        <w:div w:id="1305622151">
          <w:marLeft w:val="1080"/>
          <w:marRight w:val="0"/>
          <w:marTop w:val="54"/>
          <w:marBottom w:val="0"/>
          <w:divBdr>
            <w:top w:val="none" w:sz="0" w:space="0" w:color="auto"/>
            <w:left w:val="none" w:sz="0" w:space="0" w:color="auto"/>
            <w:bottom w:val="none" w:sz="0" w:space="0" w:color="auto"/>
            <w:right w:val="none" w:sz="0" w:space="0" w:color="auto"/>
          </w:divBdr>
        </w:div>
        <w:div w:id="1315522010">
          <w:marLeft w:val="1080"/>
          <w:marRight w:val="0"/>
          <w:marTop w:val="54"/>
          <w:marBottom w:val="0"/>
          <w:divBdr>
            <w:top w:val="none" w:sz="0" w:space="0" w:color="auto"/>
            <w:left w:val="none" w:sz="0" w:space="0" w:color="auto"/>
            <w:bottom w:val="none" w:sz="0" w:space="0" w:color="auto"/>
            <w:right w:val="none" w:sz="0" w:space="0" w:color="auto"/>
          </w:divBdr>
        </w:div>
        <w:div w:id="1023940829">
          <w:marLeft w:val="1080"/>
          <w:marRight w:val="0"/>
          <w:marTop w:val="54"/>
          <w:marBottom w:val="0"/>
          <w:divBdr>
            <w:top w:val="none" w:sz="0" w:space="0" w:color="auto"/>
            <w:left w:val="none" w:sz="0" w:space="0" w:color="auto"/>
            <w:bottom w:val="none" w:sz="0" w:space="0" w:color="auto"/>
            <w:right w:val="none" w:sz="0" w:space="0" w:color="auto"/>
          </w:divBdr>
        </w:div>
        <w:div w:id="950435236">
          <w:marLeft w:val="1080"/>
          <w:marRight w:val="0"/>
          <w:marTop w:val="54"/>
          <w:marBottom w:val="0"/>
          <w:divBdr>
            <w:top w:val="none" w:sz="0" w:space="0" w:color="auto"/>
            <w:left w:val="none" w:sz="0" w:space="0" w:color="auto"/>
            <w:bottom w:val="none" w:sz="0" w:space="0" w:color="auto"/>
            <w:right w:val="none" w:sz="0" w:space="0" w:color="auto"/>
          </w:divBdr>
        </w:div>
        <w:div w:id="737872510">
          <w:marLeft w:val="446"/>
          <w:marRight w:val="0"/>
          <w:marTop w:val="144"/>
          <w:marBottom w:val="0"/>
          <w:divBdr>
            <w:top w:val="none" w:sz="0" w:space="0" w:color="auto"/>
            <w:left w:val="none" w:sz="0" w:space="0" w:color="auto"/>
            <w:bottom w:val="none" w:sz="0" w:space="0" w:color="auto"/>
            <w:right w:val="none" w:sz="0" w:space="0" w:color="auto"/>
          </w:divBdr>
        </w:div>
        <w:div w:id="1110275628">
          <w:marLeft w:val="1080"/>
          <w:marRight w:val="0"/>
          <w:marTop w:val="60"/>
          <w:marBottom w:val="0"/>
          <w:divBdr>
            <w:top w:val="none" w:sz="0" w:space="0" w:color="auto"/>
            <w:left w:val="none" w:sz="0" w:space="0" w:color="auto"/>
            <w:bottom w:val="none" w:sz="0" w:space="0" w:color="auto"/>
            <w:right w:val="none" w:sz="0" w:space="0" w:color="auto"/>
          </w:divBdr>
        </w:div>
        <w:div w:id="774060622">
          <w:marLeft w:val="1080"/>
          <w:marRight w:val="0"/>
          <w:marTop w:val="60"/>
          <w:marBottom w:val="0"/>
          <w:divBdr>
            <w:top w:val="none" w:sz="0" w:space="0" w:color="auto"/>
            <w:left w:val="none" w:sz="0" w:space="0" w:color="auto"/>
            <w:bottom w:val="none" w:sz="0" w:space="0" w:color="auto"/>
            <w:right w:val="none" w:sz="0" w:space="0" w:color="auto"/>
          </w:divBdr>
        </w:div>
        <w:div w:id="1831171455">
          <w:marLeft w:val="1080"/>
          <w:marRight w:val="0"/>
          <w:marTop w:val="60"/>
          <w:marBottom w:val="0"/>
          <w:divBdr>
            <w:top w:val="none" w:sz="0" w:space="0" w:color="auto"/>
            <w:left w:val="none" w:sz="0" w:space="0" w:color="auto"/>
            <w:bottom w:val="none" w:sz="0" w:space="0" w:color="auto"/>
            <w:right w:val="none" w:sz="0" w:space="0" w:color="auto"/>
          </w:divBdr>
        </w:div>
        <w:div w:id="1901747048">
          <w:marLeft w:val="446"/>
          <w:marRight w:val="0"/>
          <w:marTop w:val="144"/>
          <w:marBottom w:val="0"/>
          <w:divBdr>
            <w:top w:val="none" w:sz="0" w:space="0" w:color="auto"/>
            <w:left w:val="none" w:sz="0" w:space="0" w:color="auto"/>
            <w:bottom w:val="none" w:sz="0" w:space="0" w:color="auto"/>
            <w:right w:val="none" w:sz="0" w:space="0" w:color="auto"/>
          </w:divBdr>
        </w:div>
        <w:div w:id="1882786294">
          <w:marLeft w:val="1080"/>
          <w:marRight w:val="0"/>
          <w:marTop w:val="60"/>
          <w:marBottom w:val="0"/>
          <w:divBdr>
            <w:top w:val="none" w:sz="0" w:space="0" w:color="auto"/>
            <w:left w:val="none" w:sz="0" w:space="0" w:color="auto"/>
            <w:bottom w:val="none" w:sz="0" w:space="0" w:color="auto"/>
            <w:right w:val="none" w:sz="0" w:space="0" w:color="auto"/>
          </w:divBdr>
        </w:div>
        <w:div w:id="140729983">
          <w:marLeft w:val="1080"/>
          <w:marRight w:val="0"/>
          <w:marTop w:val="60"/>
          <w:marBottom w:val="0"/>
          <w:divBdr>
            <w:top w:val="none" w:sz="0" w:space="0" w:color="auto"/>
            <w:left w:val="none" w:sz="0" w:space="0" w:color="auto"/>
            <w:bottom w:val="none" w:sz="0" w:space="0" w:color="auto"/>
            <w:right w:val="none" w:sz="0" w:space="0" w:color="auto"/>
          </w:divBdr>
        </w:div>
        <w:div w:id="2038195321">
          <w:marLeft w:val="1080"/>
          <w:marRight w:val="0"/>
          <w:marTop w:val="72"/>
          <w:marBottom w:val="0"/>
          <w:divBdr>
            <w:top w:val="none" w:sz="0" w:space="0" w:color="auto"/>
            <w:left w:val="none" w:sz="0" w:space="0" w:color="auto"/>
            <w:bottom w:val="none" w:sz="0" w:space="0" w:color="auto"/>
            <w:right w:val="none" w:sz="0" w:space="0" w:color="auto"/>
          </w:divBdr>
        </w:div>
      </w:divsChild>
    </w:div>
    <w:div w:id="474569839">
      <w:bodyDiv w:val="1"/>
      <w:marLeft w:val="0"/>
      <w:marRight w:val="0"/>
      <w:marTop w:val="0"/>
      <w:marBottom w:val="0"/>
      <w:divBdr>
        <w:top w:val="none" w:sz="0" w:space="0" w:color="auto"/>
        <w:left w:val="none" w:sz="0" w:space="0" w:color="auto"/>
        <w:bottom w:val="none" w:sz="0" w:space="0" w:color="auto"/>
        <w:right w:val="none" w:sz="0" w:space="0" w:color="auto"/>
      </w:divBdr>
    </w:div>
    <w:div w:id="755172415">
      <w:bodyDiv w:val="1"/>
      <w:marLeft w:val="0"/>
      <w:marRight w:val="0"/>
      <w:marTop w:val="0"/>
      <w:marBottom w:val="0"/>
      <w:divBdr>
        <w:top w:val="none" w:sz="0" w:space="0" w:color="auto"/>
        <w:left w:val="none" w:sz="0" w:space="0" w:color="auto"/>
        <w:bottom w:val="none" w:sz="0" w:space="0" w:color="auto"/>
        <w:right w:val="none" w:sz="0" w:space="0" w:color="auto"/>
      </w:divBdr>
    </w:div>
    <w:div w:id="816073852">
      <w:bodyDiv w:val="1"/>
      <w:marLeft w:val="0"/>
      <w:marRight w:val="0"/>
      <w:marTop w:val="0"/>
      <w:marBottom w:val="0"/>
      <w:divBdr>
        <w:top w:val="none" w:sz="0" w:space="0" w:color="auto"/>
        <w:left w:val="none" w:sz="0" w:space="0" w:color="auto"/>
        <w:bottom w:val="none" w:sz="0" w:space="0" w:color="auto"/>
        <w:right w:val="none" w:sz="0" w:space="0" w:color="auto"/>
      </w:divBdr>
    </w:div>
    <w:div w:id="968392130">
      <w:bodyDiv w:val="1"/>
      <w:marLeft w:val="0"/>
      <w:marRight w:val="0"/>
      <w:marTop w:val="0"/>
      <w:marBottom w:val="0"/>
      <w:divBdr>
        <w:top w:val="none" w:sz="0" w:space="0" w:color="auto"/>
        <w:left w:val="none" w:sz="0" w:space="0" w:color="auto"/>
        <w:bottom w:val="none" w:sz="0" w:space="0" w:color="auto"/>
        <w:right w:val="none" w:sz="0" w:space="0" w:color="auto"/>
      </w:divBdr>
    </w:div>
    <w:div w:id="1114977767">
      <w:bodyDiv w:val="1"/>
      <w:marLeft w:val="0"/>
      <w:marRight w:val="0"/>
      <w:marTop w:val="0"/>
      <w:marBottom w:val="0"/>
      <w:divBdr>
        <w:top w:val="none" w:sz="0" w:space="0" w:color="auto"/>
        <w:left w:val="none" w:sz="0" w:space="0" w:color="auto"/>
        <w:bottom w:val="none" w:sz="0" w:space="0" w:color="auto"/>
        <w:right w:val="none" w:sz="0" w:space="0" w:color="auto"/>
      </w:divBdr>
    </w:div>
    <w:div w:id="1472214929">
      <w:bodyDiv w:val="1"/>
      <w:marLeft w:val="0"/>
      <w:marRight w:val="0"/>
      <w:marTop w:val="0"/>
      <w:marBottom w:val="0"/>
      <w:divBdr>
        <w:top w:val="none" w:sz="0" w:space="0" w:color="auto"/>
        <w:left w:val="none" w:sz="0" w:space="0" w:color="auto"/>
        <w:bottom w:val="none" w:sz="0" w:space="0" w:color="auto"/>
        <w:right w:val="none" w:sz="0" w:space="0" w:color="auto"/>
      </w:divBdr>
    </w:div>
    <w:div w:id="1653367642">
      <w:bodyDiv w:val="1"/>
      <w:marLeft w:val="0"/>
      <w:marRight w:val="0"/>
      <w:marTop w:val="0"/>
      <w:marBottom w:val="0"/>
      <w:divBdr>
        <w:top w:val="none" w:sz="0" w:space="0" w:color="auto"/>
        <w:left w:val="none" w:sz="0" w:space="0" w:color="auto"/>
        <w:bottom w:val="none" w:sz="0" w:space="0" w:color="auto"/>
        <w:right w:val="none" w:sz="0" w:space="0" w:color="auto"/>
      </w:divBdr>
    </w:div>
    <w:div w:id="1800605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qwt.sourceforge.net/" TargetMode="External"/><Relationship Id="rId26" Type="http://schemas.openxmlformats.org/officeDocument/2006/relationships/hyperlink" Target="http://qt.nokia.com/" TargetMode="External"/><Relationship Id="rId3" Type="http://schemas.openxmlformats.org/officeDocument/2006/relationships/styles" Target="styles.xml"/><Relationship Id="rId21" Type="http://schemas.openxmlformats.org/officeDocument/2006/relationships/hyperlink" Target="https://github.com/numascale"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qt.nokia.com/" TargetMode="External"/><Relationship Id="rId25" Type="http://schemas.openxmlformats.org/officeDocument/2006/relationships/hyperlink" Target="http://qwt.sourceforge.net/" TargetMode="External"/><Relationship Id="rId33"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hyperlink" Target="http://www.numascale.com/numa_products.html" TargetMode="External"/><Relationship Id="rId20" Type="http://schemas.openxmlformats.org/officeDocument/2006/relationships/oleObject" Target="embeddings/oleObject1.bin"/><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mailto:av@nymeria:~/github/nc-utils/os/lib/pcounter_test.h" TargetMode="External"/><Relationship Id="rId32"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hyperlink" Target="http://www.numascale.com/numa_technology.html" TargetMode="External"/><Relationship Id="rId23" Type="http://schemas.openxmlformats.org/officeDocument/2006/relationships/hyperlink" Target="mailto:av@nymeria:~/github/nc-utils/os/numanhip_user.h" TargetMode="External"/><Relationship Id="rId28" Type="http://schemas.openxmlformats.org/officeDocument/2006/relationships/image" Target="media/image4.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mailto:git@github.com:numascale/nc-utils.git" TargetMode="Externa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2" Type="http://schemas.openxmlformats.org/officeDocument/2006/relationships/hyperlink" Target="mailto:av@numascale.com" TargetMode="External"/><Relationship Id="rId1" Type="http://schemas.openxmlformats.org/officeDocument/2006/relationships/hyperlink" Target="http://www.numascale.co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A3D844D186242A8B9C58D427E4F0C65"/>
        <w:category>
          <w:name w:val="General"/>
          <w:gallery w:val="placeholder"/>
        </w:category>
        <w:types>
          <w:type w:val="bbPlcHdr"/>
        </w:types>
        <w:behaviors>
          <w:behavior w:val="content"/>
        </w:behaviors>
        <w:guid w:val="{1C9E2B74-24C3-4246-8AD0-06A8C638F8E5}"/>
      </w:docPartPr>
      <w:docPartBody>
        <w:p w14:paraId="1D4E9DB9" w14:textId="4B73DCBD" w:rsidR="00347C87" w:rsidRDefault="00347C87" w:rsidP="00347C87">
          <w:pPr>
            <w:pStyle w:val="FA3D844D186242A8B9C58D427E4F0C65"/>
          </w:pPr>
          <w:r w:rsidRPr="004E528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Univers">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Nimbus Sans L">
    <w:altName w:val="Times New Roman"/>
    <w:charset w:val="00"/>
    <w:family w:val="auto"/>
    <w:pitch w:val="variable"/>
  </w:font>
  <w:font w:name="HG Mincho Light J">
    <w:altName w:val="Times New Roman"/>
    <w:charset w:val="00"/>
    <w:family w:val="auto"/>
    <w:pitch w:val="variable"/>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Eurostile BoldExtendedTwo">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7C87"/>
    <w:rsid w:val="00347C87"/>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7C87"/>
    <w:rPr>
      <w:rFonts w:cs="Times New Roman"/>
      <w:sz w:val="3276"/>
      <w:szCs w:val="3276"/>
    </w:rPr>
  </w:style>
  <w:style w:type="character" w:default="1" w:styleId="DefaultParagraphFont">
    <w:name w:val="Default Paragraph Font"/>
    <w:uiPriority w:val="1"/>
    <w:semiHidden/>
    <w:unhideWhenUsed/>
    <w:rsid w:val="00347C8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47C87"/>
    <w:rPr>
      <w:color w:val="808080"/>
    </w:rPr>
  </w:style>
  <w:style w:type="paragraph" w:customStyle="1" w:styleId="FA3D844D186242A8B9C58D427E4F0C65">
    <w:name w:val="FA3D844D186242A8B9C58D427E4F0C65"/>
    <w:rsid w:val="00347C87"/>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7C87"/>
    <w:rPr>
      <w:rFonts w:cs="Times New Roman"/>
      <w:sz w:val="3276"/>
      <w:szCs w:val="3276"/>
    </w:rPr>
  </w:style>
  <w:style w:type="character" w:default="1" w:styleId="DefaultParagraphFont">
    <w:name w:val="Default Paragraph Font"/>
    <w:uiPriority w:val="1"/>
    <w:semiHidden/>
    <w:unhideWhenUsed/>
    <w:rsid w:val="00347C8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47C87"/>
    <w:rPr>
      <w:color w:val="808080"/>
    </w:rPr>
  </w:style>
  <w:style w:type="paragraph" w:customStyle="1" w:styleId="FA3D844D186242A8B9C58D427E4F0C65">
    <w:name w:val="FA3D844D186242A8B9C58D427E4F0C65"/>
    <w:rsid w:val="00347C8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EEFD38-FE3A-4428-8AF9-F3A893E324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Pages>
  <Words>4428</Words>
  <Characters>31840</Characters>
  <Application>Microsoft Office Word</Application>
  <DocSecurity>0</DocSecurity>
  <Lines>265</Lines>
  <Paragraphs>72</Paragraphs>
  <ScaleCrop>false</ScaleCrop>
  <HeadingPairs>
    <vt:vector size="2" baseType="variant">
      <vt:variant>
        <vt:lpstr>Title</vt:lpstr>
      </vt:variant>
      <vt:variant>
        <vt:i4>1</vt:i4>
      </vt:variant>
    </vt:vector>
  </HeadingPairs>
  <TitlesOfParts>
    <vt:vector size="1" baseType="lpstr">
      <vt:lpstr>NumaChip performance counters user guide</vt:lpstr>
    </vt:vector>
  </TitlesOfParts>
  <Company>Numascale</Company>
  <LinksUpToDate>false</LinksUpToDate>
  <CharactersWithSpaces>36196</CharactersWithSpaces>
  <SharedDoc>false</SharedDoc>
  <HyperlinkBase/>
  <HLinks>
    <vt:vector size="24" baseType="variant">
      <vt:variant>
        <vt:i4>7209021</vt:i4>
      </vt:variant>
      <vt:variant>
        <vt:i4>135</vt:i4>
      </vt:variant>
      <vt:variant>
        <vt:i4>0</vt:i4>
      </vt:variant>
      <vt:variant>
        <vt:i4>5</vt:i4>
      </vt:variant>
      <vt:variant>
        <vt:lpwstr>http://EnterTheGrid.com/primeur/09/articles/index.html</vt:lpwstr>
      </vt:variant>
      <vt:variant>
        <vt:lpwstr/>
      </vt:variant>
      <vt:variant>
        <vt:i4>4915234</vt:i4>
      </vt:variant>
      <vt:variant>
        <vt:i4>132</vt:i4>
      </vt:variant>
      <vt:variant>
        <vt:i4>0</vt:i4>
      </vt:variant>
      <vt:variant>
        <vt:i4>5</vt:i4>
      </vt:variant>
      <vt:variant>
        <vt:lpwstr>http://www.hpcwire.com/</vt:lpwstr>
      </vt:variant>
      <vt:variant>
        <vt:lpwstr/>
      </vt:variant>
      <vt:variant>
        <vt:i4>3276908</vt:i4>
      </vt:variant>
      <vt:variant>
        <vt:i4>96</vt:i4>
      </vt:variant>
      <vt:variant>
        <vt:i4>0</vt:i4>
      </vt:variant>
      <vt:variant>
        <vt:i4>5</vt:i4>
      </vt:variant>
      <vt:variant>
        <vt:lpwstr>http://www.top500.org/</vt:lpwstr>
      </vt:variant>
      <vt:variant>
        <vt:lpwstr/>
      </vt:variant>
      <vt:variant>
        <vt:i4>0</vt:i4>
      </vt:variant>
      <vt:variant>
        <vt:i4>-1</vt:i4>
      </vt:variant>
      <vt:variant>
        <vt:i4>4253</vt:i4>
      </vt:variant>
      <vt:variant>
        <vt:i4>1</vt:i4>
      </vt:variant>
      <vt:variant>
        <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umaChip performance counters user guide</dc:title>
  <dc:creator>Atle Vesterkjær</dc:creator>
  <cp:lastModifiedBy>Atle Vesterkjær</cp:lastModifiedBy>
  <cp:revision>2</cp:revision>
  <cp:lastPrinted>2012-08-28T09:06:00Z</cp:lastPrinted>
  <dcterms:created xsi:type="dcterms:W3CDTF">2012-08-29T07:31:00Z</dcterms:created>
  <dcterms:modified xsi:type="dcterms:W3CDTF">2012-08-29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233922959</vt:i4>
  </property>
  <property fmtid="{D5CDD505-2E9C-101B-9397-08002B2CF9AE}" pid="4" name="_EmailSubject">
    <vt:lpwstr>Business Plan</vt:lpwstr>
  </property>
  <property fmtid="{D5CDD505-2E9C-101B-9397-08002B2CF9AE}" pid="5" name="_AuthorEmail">
    <vt:lpwstr>jhe@novateam.no</vt:lpwstr>
  </property>
  <property fmtid="{D5CDD505-2E9C-101B-9397-08002B2CF9AE}" pid="6" name="_AuthorEmailDisplayName">
    <vt:lpwstr>Jan Hervaag</vt:lpwstr>
  </property>
  <property fmtid="{D5CDD505-2E9C-101B-9397-08002B2CF9AE}" pid="7" name="_ReviewingToolsShownOnce">
    <vt:lpwstr/>
  </property>
</Properties>
</file>